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535F226" w14:textId="6CF4142F" w:rsidR="001F24A2" w:rsidRDefault="008226E3" w:rsidP="007137A1">
      <w:pPr>
        <w:pStyle w:val="af2"/>
        <w:spacing w:before="120" w:after="120"/>
        <w:sectPr w:rsidR="001F24A2" w:rsidSect="001F24A2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2240" w:h="15840"/>
          <w:pgMar w:top="1440" w:right="1800" w:bottom="1440" w:left="1800" w:header="720" w:footer="720" w:gutter="0"/>
          <w:pgNumType w:fmt="upperRoman" w:start="1"/>
          <w:cols w:space="720"/>
          <w:titlePg/>
          <w:docGrid w:linePitch="326"/>
        </w:sectPr>
      </w:pPr>
      <w:r>
        <w:rPr>
          <w:noProof/>
        </w:rPr>
        <mc:AlternateContent>
          <mc:Choice Requires="wpg">
            <w:drawing>
              <wp:inline distT="0" distB="0" distL="0" distR="0" wp14:anchorId="60036F02" wp14:editId="4FFE61A0">
                <wp:extent cx="5360670" cy="8155940"/>
                <wp:effectExtent l="5080" t="9525" r="6350" b="6985"/>
                <wp:docPr id="1" name="Group 507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Rot="1" noMove="1" noResize="1"/>
                      </wpg:cNvGrpSpPr>
                      <wpg:grpSpPr bwMode="auto">
                        <a:xfrm>
                          <a:off x="0" y="0"/>
                          <a:ext cx="5360670" cy="8155940"/>
                          <a:chOff x="0" y="0"/>
                          <a:chExt cx="8442" cy="13994"/>
                        </a:xfrm>
                      </wpg:grpSpPr>
                      <wps:wsp>
                        <wps:cNvPr id="2" name="Picture 508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0" y="0"/>
                            <a:ext cx="8442" cy="139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Text Box 515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3456"/>
                            <a:ext cx="8107" cy="538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sdt>
                              <w:sdtPr>
                                <w:rPr>
                                  <w:rFonts w:hint="eastAsia"/>
                                </w:rPr>
                                <w:alias w:val="单位"/>
                                <w:tag w:val=""/>
                                <w:id w:val="-1555775316"/>
                                <w:placeholder>
                                  <w:docPart w:val="435F01C177A841359E3BF1379910239F"/>
                                </w:placeholder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p w14:paraId="076AA2DB" w14:textId="65352DAE" w:rsidR="00301655" w:rsidRPr="008C14A1" w:rsidRDefault="008226E3" w:rsidP="001B6AE3">
                                  <w:pPr>
                                    <w:pStyle w:val="afe"/>
                                    <w:rPr>
                                      <w:color w:val="C45911" w:themeColor="accent2" w:themeShade="BF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蚌埠很能信息科技有限公司</w:t>
                                  </w:r>
                                </w:p>
                              </w:sdtContent>
                            </w:sdt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" name="Text Box 510"/>
                        <wps:cNvSpPr txBox="1">
                          <a:spLocks noChangeArrowheads="1"/>
                        </wps:cNvSpPr>
                        <wps:spPr bwMode="auto">
                          <a:xfrm>
                            <a:off x="1440" y="28"/>
                            <a:ext cx="6300" cy="624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sdt>
                              <w:sdtPr>
                                <w:alias w:val="标题"/>
                                <w:tag w:val=""/>
                                <w:id w:val="-616678838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EndPr>
                                <w:rPr>
                                  <w:rFonts w:hint="eastAsia"/>
                                </w:rPr>
                              </w:sdtEndPr>
                              <w:sdtContent>
                                <w:p w14:paraId="27D6805D" w14:textId="3A79118B" w:rsidR="00301655" w:rsidRPr="00D47B29" w:rsidRDefault="008226E3" w:rsidP="001B6AE3">
                                  <w:pPr>
                                    <w:pStyle w:val="afb"/>
                                  </w:pPr>
                                  <w:r>
                                    <w:t>教学成果管理系统方案</w:t>
                                  </w:r>
                                </w:p>
                              </w:sdtContent>
                            </w:sdt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" name="Rectangle 511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155" cy="1326"/>
                          </a:xfrm>
                          <a:prstGeom prst="rect">
                            <a:avLst/>
                          </a:prstGeom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ln w="9525">
                            <a:solidFill>
                              <a:schemeClr val="accent3">
                                <a:lumMod val="20000"/>
                                <a:lumOff val="8000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sdt>
                              <w:sdtPr>
                                <w:rPr>
                                  <w:rFonts w:hint="eastAsia"/>
                                  <w:sz w:val="18"/>
                                  <w:szCs w:val="30"/>
                                </w:rPr>
                                <w:alias w:val="类别"/>
                                <w:tag w:val=""/>
                                <w:id w:val="1879901302"/>
                                <w:showingPlcHdr/>
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<w:text/>
                              </w:sdtPr>
                              <w:sdtEndPr/>
                              <w:sdtContent>
                                <w:p w14:paraId="0FF40412" w14:textId="25D92973" w:rsidR="00301655" w:rsidRPr="00F16314" w:rsidRDefault="002C7F51" w:rsidP="00F16314">
                                  <w:pPr>
                                    <w:pStyle w:val="afc"/>
                                    <w:jc w:val="center"/>
                                    <w:rPr>
                                      <w:sz w:val="18"/>
                                      <w:szCs w:val="30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30"/>
                                    </w:rPr>
                                    <w:t xml:space="preserve">     </w:t>
                                  </w:r>
                                </w:p>
                              </w:sdtContent>
                            </w:sdt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6" name="Group 544"/>
                        <wpg:cNvGrpSpPr>
                          <a:grpSpLocks/>
                        </wpg:cNvGrpSpPr>
                        <wpg:grpSpPr bwMode="auto">
                          <a:xfrm>
                            <a:off x="1512" y="936"/>
                            <a:ext cx="6930" cy="364"/>
                            <a:chOff x="72" y="0"/>
                            <a:chExt cx="6930" cy="364"/>
                          </a:xfrm>
                        </wpg:grpSpPr>
                        <wpg:grpSp>
                          <wpg:cNvPr id="7" name="Group 526"/>
                          <wpg:cNvGrpSpPr>
                            <a:grpSpLocks/>
                          </wpg:cNvGrpSpPr>
                          <wpg:grpSpPr bwMode="auto">
                            <a:xfrm>
                              <a:off x="72" y="0"/>
                              <a:ext cx="6930" cy="312"/>
                              <a:chOff x="0" y="0"/>
                              <a:chExt cx="6930" cy="312"/>
                            </a:xfrm>
                          </wpg:grpSpPr>
                          <wps:wsp>
                            <wps:cNvPr id="8" name="Text Box 51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827" y="0"/>
                                <a:ext cx="1617" cy="312"/>
                              </a:xfrm>
                              <a:prstGeom prst="rect">
                                <a:avLst/>
                              </a:prstGeom>
                              <a:solidFill>
                                <a:srgbClr val="490C6E">
                                  <a:alpha val="0"/>
                                </a:srgb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rFonts w:hint="eastAsia"/>
                                    </w:rPr>
                                    <w:alias w:val="类别"/>
                                    <w:tag w:val=""/>
                                    <w:id w:val="1742979285"/>
                                    <w:showingPlcHdr/>
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624EDD62" w14:textId="09E89FC3" w:rsidR="00301655" w:rsidRPr="00D47B29" w:rsidRDefault="002C7F51" w:rsidP="001B6AE3">
                                      <w:pPr>
                                        <w:pStyle w:val="afd"/>
                                      </w:pPr>
                                      <w:r>
                                        <w:t xml:space="preserve">     </w:t>
                                      </w:r>
                                    </w:p>
                                  </w:sdtContent>
                                </w:sdt>
                                <w:p w14:paraId="068FDA3D" w14:textId="77777777" w:rsidR="00301655" w:rsidRPr="00DC25D4" w:rsidRDefault="00301655" w:rsidP="001B6AE3">
                                  <w:pPr>
                                    <w:pStyle w:val="afd"/>
                                  </w:pP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g:grpSp>
                            <wpg:cNvPr id="9" name="Group 525"/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13"/>
                                <a:ext cx="6930" cy="233"/>
                                <a:chOff x="0" y="0"/>
                                <a:chExt cx="6930" cy="233"/>
                              </a:xfrm>
                            </wpg:grpSpPr>
                            <wps:wsp>
                              <wps:cNvPr id="10" name="Rectangle 5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719" y="0"/>
                                  <a:ext cx="211" cy="233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2">
                                    <a:lumMod val="75000"/>
                                    <a:lumOff val="0"/>
                                  </a:schemeClr>
                                </a:solidFill>
                                <a:ln w="9525">
                                  <a:solidFill>
                                    <a:schemeClr val="accent2">
                                      <a:lumMod val="75000"/>
                                      <a:lumOff val="0"/>
                                    </a:schemeClr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" name="Rectangle 52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510" y="0"/>
                                  <a:ext cx="209" cy="233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2">
                                    <a:lumMod val="100000"/>
                                    <a:lumOff val="0"/>
                                  </a:schemeClr>
                                </a:solidFill>
                                <a:ln w="9525">
                                  <a:solidFill>
                                    <a:schemeClr val="accent2">
                                      <a:lumMod val="100000"/>
                                      <a:lumOff val="0"/>
                                    </a:schemeClr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" name="Line 52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0" y="0"/>
                                  <a:ext cx="6930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accent2">
                                      <a:lumMod val="100000"/>
                                      <a:lumOff val="0"/>
                                    </a:schemeClr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  <wps:wsp>
                          <wps:cNvPr id="13" name="Text Box 5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2" y="52"/>
                              <a:ext cx="3888" cy="312"/>
                            </a:xfrm>
                            <a:prstGeom prst="rect">
                              <a:avLst/>
                            </a:prstGeom>
                            <a:solidFill>
                              <a:srgbClr val="FFFFFF">
                                <a:alpha val="0"/>
                              </a:srgbClr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F08393A" w14:textId="1782A4DA" w:rsidR="00301655" w:rsidRPr="00D47B29" w:rsidRDefault="00B87ECE" w:rsidP="001B6AE3">
                                <w:pPr>
                                  <w:pStyle w:val="afa"/>
                                </w:pPr>
                                <w:sdt>
                                  <w:sdtPr>
                                    <w:rPr>
                                      <w:rStyle w:val="Char"/>
                                      <w:rFonts w:hint="eastAsia"/>
                                    </w:rPr>
                                    <w:alias w:val="关键词"/>
                                    <w:tag w:val=""/>
                                    <w:id w:val="81956001"/>
                      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                      <w:text/>
                                  </w:sdtPr>
                                  <w:sdtEndPr>
                                    <w:rPr>
                                      <w:rStyle w:val="Char"/>
                                    </w:rPr>
                                  </w:sdtEndPr>
                                  <w:sdtContent>
                                    <w:r w:rsidR="008226E3">
                                      <w:rPr>
                                        <w:rStyle w:val="Char"/>
                                        <w:rFonts w:hint="eastAsia"/>
                                      </w:rPr>
                                      <w:t>V0.1</w:t>
                                    </w:r>
                                  </w:sdtContent>
                                </w:sdt>
                                <w:r w:rsidR="00301655" w:rsidRPr="00D47B29">
                                  <w:rPr>
                                    <w:rStyle w:val="Char"/>
                                  </w:rPr>
                                  <w:tab/>
                                  <w:t xml:space="preserve"> </w:t>
                                </w:r>
                                <w:r w:rsidR="00301655" w:rsidRPr="00D47B29">
                                  <w:rPr>
                                    <w:rStyle w:val="Char"/>
                                    <w:rFonts w:hint="eastAsia"/>
                                  </w:rPr>
                                  <w:t>日期</w:t>
                                </w:r>
                                <w:r w:rsidR="00301655" w:rsidRPr="00D47B29">
                                  <w:rPr>
                                    <w:rStyle w:val="Char"/>
                                    <w:rFonts w:hint="eastAsia"/>
                                  </w:rPr>
                                  <w:t xml:space="preserve">: </w:t>
                                </w:r>
                                <w:r w:rsidR="00301655" w:rsidRPr="00D47B29">
                                  <w:rPr>
                                    <w:rStyle w:val="Char"/>
                                  </w:rPr>
                                  <w:fldChar w:fldCharType="begin"/>
                                </w:r>
                                <w:r w:rsidR="00301655" w:rsidRPr="00D47B29">
                                  <w:rPr>
                                    <w:rStyle w:val="Char"/>
                                  </w:rPr>
                                  <w:instrText xml:space="preserve"> SAVEDATE  \@ "yyyy/M/d/ HH:mm"  \* MERGEFORMAT </w:instrText>
                                </w:r>
                                <w:r w:rsidR="00301655" w:rsidRPr="00D47B29">
                                  <w:rPr>
                                    <w:rStyle w:val="Char"/>
                                  </w:rPr>
                                  <w:fldChar w:fldCharType="separate"/>
                                </w:r>
                                <w:r w:rsidR="002C7F51">
                                  <w:rPr>
                                    <w:rStyle w:val="Char"/>
                                    <w:noProof/>
                                  </w:rPr>
                                  <w:t>2020/4/8/ 17:12</w:t>
                                </w:r>
                                <w:r w:rsidR="00301655" w:rsidRPr="00D47B29">
                                  <w:rPr>
                                    <w:rStyle w:val="Char"/>
                                  </w:rPr>
                                  <w:fldChar w:fldCharType="end"/>
                                </w:r>
                              </w:p>
                              <w:p w14:paraId="698834E5" w14:textId="77777777" w:rsidR="00301655" w:rsidRDefault="00301655" w:rsidP="0044784F">
                                <w:pPr>
                                  <w:ind w:firstLine="480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60036F02" id="Group 507" o:spid="_x0000_s1026" style="width:422.1pt;height:642.2pt;mso-position-horizontal-relative:char;mso-position-vertical-relative:line" coordsize="8442,139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">
                <o:lock v:ext="edit" rotation="t" position="t"/>
                <v:rect id="Picture 508" o:spid="_x0000_s1027" style="position:absolute;width:8442;height:139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" filled="f" stroked="f">
                  <o:lock v:ext="edit" aspectratio="t" text="t"/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515" o:spid="_x0000_s1028" type="#_x0000_t202" style="position:absolute;top:13456;width:8107;height:5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" stroked="f">
                  <v:fill opacity="0"/>
                  <v:textbox inset="0,0,0,0">
                    <w:txbxContent>
                      <w:sdt>
                        <w:sdtPr>
                          <w:rPr>
                            <w:rFonts w:hint="eastAsia"/>
                          </w:rPr>
                          <w:alias w:val="单位"/>
                          <w:tag w:val=""/>
                          <w:id w:val="-1555775316"/>
                          <w:placeholder>
                            <w:docPart w:val="435F01C177A841359E3BF1379910239F"/>
                          </w:placeholder>
                          <w:dataBinding w:prefixMappings="xmlns:ns0='http://schemas.openxmlformats.org/officeDocument/2006/extended-properties' " w:xpath="/ns0:Properties[1]/ns0:Company[1]" w:storeItemID="{6668398D-A668-4E3E-A5EB-62B293D839F1}"/>
                          <w:text/>
                        </w:sdtPr>
                        <w:sdtEndPr/>
                        <w:sdtContent>
                          <w:p w14:paraId="076AA2DB" w14:textId="65352DAE" w:rsidR="00301655" w:rsidRPr="008C14A1" w:rsidRDefault="008226E3" w:rsidP="001B6AE3">
                            <w:pPr>
                              <w:pStyle w:val="afe"/>
                              <w:rPr>
                                <w:color w:val="C45911" w:themeColor="accent2" w:themeShade="BF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蚌埠很能信息科技有限公司</w:t>
                            </w:r>
                          </w:p>
                        </w:sdtContent>
                      </w:sdt>
                    </w:txbxContent>
                  </v:textbox>
                </v:shape>
                <v:shape id="Text Box 510" o:spid="_x0000_s1029" type="#_x0000_t202" style="position:absolute;left:1440;top:28;width:630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" stroked="f">
                  <v:fill opacity="0"/>
                  <v:textbox inset="0,0,0,0">
                    <w:txbxContent>
                      <w:sdt>
                        <w:sdtPr>
                          <w:alias w:val="标题"/>
                          <w:tag w:val=""/>
                          <w:id w:val="-616678838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EndPr>
                          <w:rPr>
                            <w:rFonts w:hint="eastAsia"/>
                          </w:rPr>
                        </w:sdtEndPr>
                        <w:sdtContent>
                          <w:p w14:paraId="27D6805D" w14:textId="3A79118B" w:rsidR="00301655" w:rsidRPr="00D47B29" w:rsidRDefault="008226E3" w:rsidP="001B6AE3">
                            <w:pPr>
                              <w:pStyle w:val="afb"/>
                            </w:pPr>
                            <w:r>
                              <w:t>教学成果管理系统方案</w:t>
                            </w:r>
                          </w:p>
                        </w:sdtContent>
                      </w:sdt>
                    </w:txbxContent>
                  </v:textbox>
                </v:shape>
                <v:rect id="Rectangle 511" o:spid="_x0000_s1030" style="position:absolute;width:1155;height:13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" fillcolor="#ed7d31 [3205]" strokecolor="#ededed [662]">
                  <v:textbox>
                    <w:txbxContent>
                      <w:sdt>
                        <w:sdtPr>
                          <w:rPr>
                            <w:rFonts w:hint="eastAsia"/>
                            <w:sz w:val="18"/>
                            <w:szCs w:val="30"/>
                          </w:rPr>
                          <w:alias w:val="类别"/>
                          <w:tag w:val=""/>
                          <w:id w:val="1879901302"/>
                          <w:showingPlcHdr/>
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<w:text/>
                        </w:sdtPr>
                        <w:sdtEndPr/>
                        <w:sdtContent>
                          <w:p w14:paraId="0FF40412" w14:textId="25D92973" w:rsidR="00301655" w:rsidRPr="00F16314" w:rsidRDefault="002C7F51" w:rsidP="00F16314">
                            <w:pPr>
                              <w:pStyle w:val="afc"/>
                              <w:jc w:val="center"/>
                              <w:rPr>
                                <w:sz w:val="18"/>
                                <w:szCs w:val="30"/>
                              </w:rPr>
                            </w:pPr>
                            <w:r>
                              <w:rPr>
                                <w:sz w:val="18"/>
                                <w:szCs w:val="30"/>
                              </w:rPr>
                              <w:t xml:space="preserve">     </w:t>
                            </w:r>
                          </w:p>
                        </w:sdtContent>
                      </w:sdt>
                    </w:txbxContent>
                  </v:textbox>
                </v:rect>
                <v:group id="Group 544" o:spid="_x0000_s1031" style="position:absolute;left:1512;top:936;width:6930;height:364" coordorigin="72" coordsize="6930,3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<v:group id="Group 526" o:spid="_x0000_s1032" style="position:absolute;left:72;width:6930;height:312" coordsize="6930,3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  <v:shape id="Text Box 512" o:spid="_x0000_s1033" type="#_x0000_t202" style="position:absolute;left:4827;width:1617;height: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" fillcolor="#490c6e" stroked="f">
                      <v:fill opacity="0"/>
                      <v:textbox inset="0,0,0,0">
                        <w:txbxContent>
                          <w:sdt>
                            <w:sdtPr>
                              <w:rPr>
                                <w:rFonts w:hint="eastAsia"/>
                              </w:rPr>
                              <w:alias w:val="类别"/>
                              <w:tag w:val=""/>
                              <w:id w:val="1742979285"/>
                              <w:showingPlcHdr/>
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<w:text/>
                            </w:sdtPr>
                            <w:sdtEndPr/>
                            <w:sdtContent>
                              <w:p w14:paraId="624EDD62" w14:textId="09E89FC3" w:rsidR="00301655" w:rsidRPr="00D47B29" w:rsidRDefault="002C7F51" w:rsidP="001B6AE3">
                                <w:pPr>
                                  <w:pStyle w:val="afd"/>
                                </w:pPr>
                                <w:r>
                                  <w:t xml:space="preserve">     </w:t>
                                </w:r>
                              </w:p>
                            </w:sdtContent>
                          </w:sdt>
                          <w:p w14:paraId="068FDA3D" w14:textId="77777777" w:rsidR="00301655" w:rsidRPr="00DC25D4" w:rsidRDefault="00301655" w:rsidP="001B6AE3">
                            <w:pPr>
                              <w:pStyle w:val="afd"/>
                            </w:pPr>
                          </w:p>
                        </w:txbxContent>
                      </v:textbox>
                    </v:shape>
                    <v:group id="Group 525" o:spid="_x0000_s1034" style="position:absolute;top:13;width:6930;height:233" coordsize="6930,2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">
                      <v:rect id="Rectangle 520" o:spid="_x0000_s1035" style="position:absolute;left:6719;width:211;height:2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" fillcolor="#c45911 [2405]" strokecolor="#c45911 [2405]"/>
                      <v:rect id="Rectangle 521" o:spid="_x0000_s1036" style="position:absolute;left:6510;width:209;height:2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" fillcolor="#ed7d31 [3205]" strokecolor="#ed7d31 [3205]"/>
                      <v:line id="Line 522" o:spid="_x0000_s1037" style="position:absolute;visibility:visible;mso-wrap-style:square" from="0,0" to="6930,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" strokecolor="#ed7d31 [3205]"/>
                    </v:group>
                  </v:group>
                  <v:shape id="Text Box 524" o:spid="_x0000_s1038" type="#_x0000_t202" style="position:absolute;left:72;top:52;width:3888;height: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" stroked="f">
                    <v:fill opacity="0"/>
                    <v:textbox inset="0,0,0,0">
                      <w:txbxContent>
                        <w:p w14:paraId="2F08393A" w14:textId="1782A4DA" w:rsidR="00301655" w:rsidRPr="00D47B29" w:rsidRDefault="00B87ECE" w:rsidP="001B6AE3">
                          <w:pPr>
                            <w:pStyle w:val="afa"/>
                          </w:pPr>
                          <w:sdt>
                            <w:sdtPr>
                              <w:rPr>
                                <w:rStyle w:val="Char"/>
                                <w:rFonts w:hint="eastAsia"/>
                              </w:rPr>
                              <w:alias w:val="关键词"/>
                              <w:tag w:val=""/>
                              <w:id w:val="81956001"/>
                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                <w:text/>
                            </w:sdtPr>
                            <w:sdtEndPr>
                              <w:rPr>
                                <w:rStyle w:val="Char"/>
                              </w:rPr>
                            </w:sdtEndPr>
                            <w:sdtContent>
                              <w:r w:rsidR="008226E3">
                                <w:rPr>
                                  <w:rStyle w:val="Char"/>
                                  <w:rFonts w:hint="eastAsia"/>
                                </w:rPr>
                                <w:t>V0.1</w:t>
                              </w:r>
                            </w:sdtContent>
                          </w:sdt>
                          <w:r w:rsidR="00301655" w:rsidRPr="00D47B29">
                            <w:rPr>
                              <w:rStyle w:val="Char"/>
                            </w:rPr>
                            <w:tab/>
                            <w:t xml:space="preserve"> </w:t>
                          </w:r>
                          <w:r w:rsidR="00301655" w:rsidRPr="00D47B29">
                            <w:rPr>
                              <w:rStyle w:val="Char"/>
                              <w:rFonts w:hint="eastAsia"/>
                            </w:rPr>
                            <w:t>日期</w:t>
                          </w:r>
                          <w:r w:rsidR="00301655" w:rsidRPr="00D47B29">
                            <w:rPr>
                              <w:rStyle w:val="Char"/>
                              <w:rFonts w:hint="eastAsia"/>
                            </w:rPr>
                            <w:t xml:space="preserve">: </w:t>
                          </w:r>
                          <w:r w:rsidR="00301655" w:rsidRPr="00D47B29">
                            <w:rPr>
                              <w:rStyle w:val="Char"/>
                            </w:rPr>
                            <w:fldChar w:fldCharType="begin"/>
                          </w:r>
                          <w:r w:rsidR="00301655" w:rsidRPr="00D47B29">
                            <w:rPr>
                              <w:rStyle w:val="Char"/>
                            </w:rPr>
                            <w:instrText xml:space="preserve"> SAVEDATE  \@ "yyyy/M/d/ HH:mm"  \* MERGEFORMAT </w:instrText>
                          </w:r>
                          <w:r w:rsidR="00301655" w:rsidRPr="00D47B29">
                            <w:rPr>
                              <w:rStyle w:val="Char"/>
                            </w:rPr>
                            <w:fldChar w:fldCharType="separate"/>
                          </w:r>
                          <w:r w:rsidR="002C7F51">
                            <w:rPr>
                              <w:rStyle w:val="Char"/>
                              <w:noProof/>
                            </w:rPr>
                            <w:t>2020/4/8/ 17:12</w:t>
                          </w:r>
                          <w:r w:rsidR="00301655" w:rsidRPr="00D47B29">
                            <w:rPr>
                              <w:rStyle w:val="Char"/>
                            </w:rPr>
                            <w:fldChar w:fldCharType="end"/>
                          </w:r>
                        </w:p>
                        <w:p w14:paraId="698834E5" w14:textId="77777777" w:rsidR="00301655" w:rsidRDefault="00301655" w:rsidP="0044784F">
                          <w:pPr>
                            <w:ind w:firstLine="480"/>
                          </w:pP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14:paraId="51976A1B" w14:textId="77777777" w:rsidR="00C37F38" w:rsidRPr="0064064A" w:rsidRDefault="00C37F38" w:rsidP="0064064A">
      <w:pPr>
        <w:pStyle w:val="a5"/>
      </w:pPr>
      <w:r w:rsidRPr="0064064A">
        <w:rPr>
          <w:rFonts w:hint="eastAsia"/>
        </w:rPr>
        <w:lastRenderedPageBreak/>
        <w:t>修订历史</w:t>
      </w:r>
    </w:p>
    <w:tbl>
      <w:tblPr>
        <w:tblStyle w:val="aff"/>
        <w:tblW w:w="5000" w:type="pct"/>
        <w:tblLook w:val="0020" w:firstRow="1" w:lastRow="0" w:firstColumn="0" w:lastColumn="0" w:noHBand="0" w:noVBand="0"/>
      </w:tblPr>
      <w:tblGrid>
        <w:gridCol w:w="1008"/>
        <w:gridCol w:w="1030"/>
        <w:gridCol w:w="1659"/>
        <w:gridCol w:w="4933"/>
      </w:tblGrid>
      <w:tr w:rsidR="00EF3E79" w:rsidRPr="00483D0B" w14:paraId="6E9ACB3D" w14:textId="77777777" w:rsidTr="00454C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tcW w:w="584" w:type="pct"/>
          </w:tcPr>
          <w:p w14:paraId="38CE6088" w14:textId="77777777" w:rsidR="00EF3E79" w:rsidRPr="00483D0B" w:rsidRDefault="00EF3E79" w:rsidP="00483D0B">
            <w:pPr>
              <w:pStyle w:val="af3"/>
            </w:pPr>
            <w:r w:rsidRPr="00483D0B">
              <w:rPr>
                <w:rFonts w:hint="eastAsia"/>
              </w:rPr>
              <w:t>版本</w:t>
            </w:r>
          </w:p>
        </w:tc>
        <w:tc>
          <w:tcPr>
            <w:tcW w:w="597" w:type="pct"/>
          </w:tcPr>
          <w:p w14:paraId="605A0943" w14:textId="77777777" w:rsidR="00EF3E79" w:rsidRPr="00483D0B" w:rsidRDefault="00EF3E79" w:rsidP="00483D0B">
            <w:pPr>
              <w:pStyle w:val="af3"/>
            </w:pPr>
            <w:r w:rsidRPr="00483D0B">
              <w:rPr>
                <w:rFonts w:hint="eastAsia"/>
              </w:rPr>
              <w:t>作者</w:t>
            </w:r>
          </w:p>
        </w:tc>
        <w:tc>
          <w:tcPr>
            <w:tcW w:w="961" w:type="pct"/>
          </w:tcPr>
          <w:p w14:paraId="79223098" w14:textId="77777777" w:rsidR="00EF3E79" w:rsidRPr="00483D0B" w:rsidRDefault="00EF3E79" w:rsidP="00483D0B">
            <w:pPr>
              <w:pStyle w:val="af3"/>
            </w:pPr>
            <w:r w:rsidRPr="00483D0B">
              <w:rPr>
                <w:rFonts w:hint="eastAsia"/>
              </w:rPr>
              <w:t>日期</w:t>
            </w:r>
          </w:p>
        </w:tc>
        <w:tc>
          <w:tcPr>
            <w:tcW w:w="2858" w:type="pct"/>
          </w:tcPr>
          <w:p w14:paraId="2FAF2E95" w14:textId="77777777" w:rsidR="00EF3E79" w:rsidRPr="00483D0B" w:rsidRDefault="00EF3E79" w:rsidP="00483D0B">
            <w:pPr>
              <w:pStyle w:val="af3"/>
            </w:pPr>
            <w:r w:rsidRPr="00483D0B">
              <w:rPr>
                <w:rFonts w:hint="eastAsia"/>
              </w:rPr>
              <w:t>修改说明</w:t>
            </w:r>
          </w:p>
        </w:tc>
      </w:tr>
      <w:tr w:rsidR="00EF3E79" w:rsidRPr="00A012EA" w14:paraId="18E8E27A" w14:textId="77777777" w:rsidTr="00454C9A">
        <w:trPr>
          <w:trHeight w:val="330"/>
        </w:trPr>
        <w:tc>
          <w:tcPr>
            <w:tcW w:w="584" w:type="pct"/>
          </w:tcPr>
          <w:p w14:paraId="4373DD71" w14:textId="2651E0B6" w:rsidR="00EF3E79" w:rsidRPr="00A012EA" w:rsidRDefault="008226E3" w:rsidP="00A012EA">
            <w:pPr>
              <w:pStyle w:val="af4"/>
            </w:pPr>
            <w:r>
              <w:t>V1</w:t>
            </w:r>
            <w:r>
              <w:rPr>
                <w:rFonts w:hint="eastAsia"/>
              </w:rPr>
              <w:t>.</w:t>
            </w:r>
            <w:r>
              <w:t>0</w:t>
            </w:r>
          </w:p>
        </w:tc>
        <w:tc>
          <w:tcPr>
            <w:tcW w:w="597" w:type="pct"/>
          </w:tcPr>
          <w:p w14:paraId="4F0322AC" w14:textId="7A8994B2" w:rsidR="00EF3E79" w:rsidRPr="00A012EA" w:rsidRDefault="008226E3" w:rsidP="00A012EA">
            <w:pPr>
              <w:pStyle w:val="af4"/>
            </w:pPr>
            <w:r>
              <w:rPr>
                <w:rFonts w:hint="eastAsia"/>
              </w:rPr>
              <w:t>张家磊</w:t>
            </w:r>
          </w:p>
        </w:tc>
        <w:tc>
          <w:tcPr>
            <w:tcW w:w="961" w:type="pct"/>
          </w:tcPr>
          <w:p w14:paraId="46560C88" w14:textId="023A6351" w:rsidR="00EF3E79" w:rsidRPr="00A012EA" w:rsidRDefault="008226E3" w:rsidP="00A012EA">
            <w:pPr>
              <w:pStyle w:val="af4"/>
            </w:pPr>
            <w:r>
              <w:rPr>
                <w:rFonts w:hint="eastAsia"/>
              </w:rPr>
              <w:t>2</w:t>
            </w:r>
            <w:r>
              <w:t>020</w:t>
            </w:r>
            <w:r>
              <w:rPr>
                <w:rFonts w:hint="eastAsia"/>
              </w:rPr>
              <w:t>/</w:t>
            </w:r>
            <w:r>
              <w:t>04</w:t>
            </w:r>
            <w:r>
              <w:rPr>
                <w:rFonts w:hint="eastAsia"/>
              </w:rPr>
              <w:t>/</w:t>
            </w:r>
            <w:r>
              <w:t>05</w:t>
            </w:r>
          </w:p>
        </w:tc>
        <w:tc>
          <w:tcPr>
            <w:tcW w:w="2858" w:type="pct"/>
          </w:tcPr>
          <w:p w14:paraId="6E2B9465" w14:textId="1500D027" w:rsidR="00EF3E79" w:rsidRPr="00483D0B" w:rsidRDefault="008226E3" w:rsidP="00483D0B">
            <w:pPr>
              <w:pStyle w:val="af4"/>
            </w:pPr>
            <w:r>
              <w:rPr>
                <w:rFonts w:hint="eastAsia"/>
              </w:rPr>
              <w:t>创建</w:t>
            </w:r>
          </w:p>
        </w:tc>
      </w:tr>
    </w:tbl>
    <w:p w14:paraId="3945187F" w14:textId="77777777" w:rsidR="0044784F" w:rsidRDefault="0044784F">
      <w:pPr>
        <w:spacing w:after="200" w:line="240" w:lineRule="auto"/>
        <w:ind w:firstLineChars="0" w:firstLine="0"/>
        <w:jc w:val="left"/>
        <w:rPr>
          <w:rFonts w:asciiTheme="majorHAnsi" w:eastAsiaTheme="majorEastAsia" w:hAnsiTheme="majorHAnsi" w:cstheme="majorBidi"/>
          <w:b/>
          <w:bCs/>
          <w:color w:val="2D4F8E" w:themeColor="accent1" w:themeShade="B5"/>
          <w:sz w:val="36"/>
          <w:szCs w:val="36"/>
        </w:rPr>
      </w:pPr>
    </w:p>
    <w:sdt>
      <w:sdtPr>
        <w:rPr>
          <w:rFonts w:asciiTheme="minorHAnsi" w:eastAsiaTheme="minorEastAsia" w:hAnsiTheme="minorHAnsi" w:cstheme="minorBidi"/>
          <w:kern w:val="0"/>
          <w:sz w:val="24"/>
          <w:szCs w:val="22"/>
          <w:lang w:val="zh-CN"/>
        </w:rPr>
        <w:id w:val="213397637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AC98021" w14:textId="77777777" w:rsidR="006C5A71" w:rsidRDefault="006C5A71" w:rsidP="009F3F28">
          <w:pPr>
            <w:pStyle w:val="af1"/>
            <w:spacing w:before="120" w:after="120"/>
          </w:pPr>
          <w:r>
            <w:rPr>
              <w:lang w:val="zh-CN"/>
            </w:rPr>
            <w:t>目录</w:t>
          </w:r>
        </w:p>
        <w:p w14:paraId="6F324478" w14:textId="18C50AA2" w:rsidR="00F27ADE" w:rsidRDefault="00EF37F6">
          <w:pPr>
            <w:pStyle w:val="TOC1"/>
            <w:rPr>
              <w:kern w:val="2"/>
              <w:sz w:val="21"/>
            </w:rPr>
          </w:pPr>
          <w:r>
            <w:fldChar w:fldCharType="begin"/>
          </w:r>
          <w:r>
            <w:instrText xml:space="preserve"> TOC \o "1-3" \u </w:instrText>
          </w:r>
          <w:r>
            <w:fldChar w:fldCharType="separate"/>
          </w:r>
          <w:r w:rsidR="00F27ADE">
            <w:t xml:space="preserve">1 </w:t>
          </w:r>
          <w:r w:rsidR="00F27ADE">
            <w:t>系统概述</w:t>
          </w:r>
          <w:r w:rsidR="00F27ADE">
            <w:tab/>
          </w:r>
          <w:r w:rsidR="00F27ADE">
            <w:fldChar w:fldCharType="begin"/>
          </w:r>
          <w:r w:rsidR="00F27ADE">
            <w:instrText xml:space="preserve"> PAGEREF _Toc37260838 \h </w:instrText>
          </w:r>
          <w:r w:rsidR="00F27ADE">
            <w:fldChar w:fldCharType="separate"/>
          </w:r>
          <w:r w:rsidR="00F27ADE">
            <w:t>1</w:t>
          </w:r>
          <w:r w:rsidR="00F27ADE">
            <w:fldChar w:fldCharType="end"/>
          </w:r>
        </w:p>
        <w:p w14:paraId="7679ACF2" w14:textId="04E331B9" w:rsidR="00F27ADE" w:rsidRDefault="00F27ADE">
          <w:pPr>
            <w:pStyle w:val="TOC1"/>
            <w:rPr>
              <w:kern w:val="2"/>
              <w:sz w:val="21"/>
            </w:rPr>
          </w:pPr>
          <w:r>
            <w:t xml:space="preserve">2 </w:t>
          </w:r>
          <w:r>
            <w:t>系统框架</w:t>
          </w:r>
          <w:r>
            <w:tab/>
          </w:r>
          <w:r>
            <w:fldChar w:fldCharType="begin"/>
          </w:r>
          <w:r>
            <w:instrText xml:space="preserve"> PAGEREF _Toc37260839 \h </w:instrText>
          </w:r>
          <w:r>
            <w:fldChar w:fldCharType="separate"/>
          </w:r>
          <w:r>
            <w:t>1</w:t>
          </w:r>
          <w:r>
            <w:fldChar w:fldCharType="end"/>
          </w:r>
        </w:p>
        <w:p w14:paraId="34ECBBC6" w14:textId="36DA5BB1" w:rsidR="00F27ADE" w:rsidRDefault="00F27ADE">
          <w:pPr>
            <w:pStyle w:val="TOC1"/>
            <w:rPr>
              <w:kern w:val="2"/>
              <w:sz w:val="21"/>
            </w:rPr>
          </w:pPr>
          <w:r>
            <w:t xml:space="preserve">3 </w:t>
          </w:r>
          <w:r>
            <w:t>功能说明</w:t>
          </w:r>
          <w:r>
            <w:tab/>
          </w:r>
          <w:r>
            <w:fldChar w:fldCharType="begin"/>
          </w:r>
          <w:r>
            <w:instrText xml:space="preserve"> PAGEREF _Toc37260840 \h </w:instrText>
          </w:r>
          <w:r>
            <w:fldChar w:fldCharType="separate"/>
          </w:r>
          <w:r>
            <w:t>2</w:t>
          </w:r>
          <w:r>
            <w:fldChar w:fldCharType="end"/>
          </w:r>
        </w:p>
        <w:p w14:paraId="78EC5825" w14:textId="1A734E30" w:rsidR="00F27ADE" w:rsidRDefault="00F27ADE">
          <w:pPr>
            <w:pStyle w:val="TOC2"/>
            <w:ind w:firstLine="480"/>
            <w:rPr>
              <w:kern w:val="2"/>
              <w:sz w:val="21"/>
            </w:rPr>
          </w:pPr>
          <w:r>
            <w:t xml:space="preserve">3.1 </w:t>
          </w:r>
          <w:r>
            <w:t>部门说明</w:t>
          </w:r>
          <w:r>
            <w:tab/>
          </w:r>
          <w:r>
            <w:fldChar w:fldCharType="begin"/>
          </w:r>
          <w:r>
            <w:instrText xml:space="preserve"> PAGEREF _Toc37260841 \h </w:instrText>
          </w:r>
          <w:r>
            <w:fldChar w:fldCharType="separate"/>
          </w:r>
          <w:r>
            <w:t>2</w:t>
          </w:r>
          <w:r>
            <w:fldChar w:fldCharType="end"/>
          </w:r>
        </w:p>
        <w:p w14:paraId="1DFE6CA5" w14:textId="5A4C0735" w:rsidR="00F27ADE" w:rsidRDefault="00F27ADE">
          <w:pPr>
            <w:pStyle w:val="TOC2"/>
            <w:ind w:firstLine="480"/>
            <w:rPr>
              <w:kern w:val="2"/>
              <w:sz w:val="21"/>
            </w:rPr>
          </w:pPr>
          <w:r>
            <w:t xml:space="preserve">3.2 </w:t>
          </w:r>
          <w:r>
            <w:t>角色说明</w:t>
          </w:r>
          <w:r>
            <w:tab/>
          </w:r>
          <w:r>
            <w:fldChar w:fldCharType="begin"/>
          </w:r>
          <w:r>
            <w:instrText xml:space="preserve"> PAGEREF _Toc37260842 \h </w:instrText>
          </w:r>
          <w:r>
            <w:fldChar w:fldCharType="separate"/>
          </w:r>
          <w:r>
            <w:t>3</w:t>
          </w:r>
          <w:r>
            <w:fldChar w:fldCharType="end"/>
          </w:r>
        </w:p>
        <w:p w14:paraId="449AAA51" w14:textId="1156A0D0" w:rsidR="00F27ADE" w:rsidRDefault="00F27ADE">
          <w:pPr>
            <w:pStyle w:val="TOC2"/>
            <w:ind w:firstLine="480"/>
            <w:rPr>
              <w:kern w:val="2"/>
              <w:sz w:val="21"/>
            </w:rPr>
          </w:pPr>
          <w:r>
            <w:t xml:space="preserve">3.3 </w:t>
          </w:r>
          <w:r>
            <w:t>权限说明</w:t>
          </w:r>
          <w:r>
            <w:tab/>
          </w:r>
          <w:r>
            <w:fldChar w:fldCharType="begin"/>
          </w:r>
          <w:r>
            <w:instrText xml:space="preserve"> PAGEREF _Toc37260843 \h </w:instrText>
          </w:r>
          <w:r>
            <w:fldChar w:fldCharType="separate"/>
          </w:r>
          <w:r>
            <w:t>4</w:t>
          </w:r>
          <w:r>
            <w:fldChar w:fldCharType="end"/>
          </w:r>
        </w:p>
        <w:p w14:paraId="7C84BDFD" w14:textId="6966C74A" w:rsidR="00F27ADE" w:rsidRDefault="00F27ADE">
          <w:pPr>
            <w:pStyle w:val="TOC2"/>
            <w:ind w:firstLine="480"/>
            <w:rPr>
              <w:kern w:val="2"/>
              <w:sz w:val="21"/>
            </w:rPr>
          </w:pPr>
          <w:r>
            <w:t xml:space="preserve">3.4 </w:t>
          </w:r>
          <w:r>
            <w:t>成果说明</w:t>
          </w:r>
          <w:r>
            <w:tab/>
          </w:r>
          <w:r>
            <w:fldChar w:fldCharType="begin"/>
          </w:r>
          <w:r>
            <w:instrText xml:space="preserve"> PAGEREF _Toc37260844 \h </w:instrText>
          </w:r>
          <w:r>
            <w:fldChar w:fldCharType="separate"/>
          </w:r>
          <w:r>
            <w:t>5</w:t>
          </w:r>
          <w:r>
            <w:fldChar w:fldCharType="end"/>
          </w:r>
        </w:p>
        <w:p w14:paraId="0B798794" w14:textId="560752CD" w:rsidR="00F27ADE" w:rsidRDefault="00F27ADE">
          <w:pPr>
            <w:pStyle w:val="TOC2"/>
            <w:ind w:firstLine="480"/>
            <w:rPr>
              <w:kern w:val="2"/>
              <w:sz w:val="21"/>
            </w:rPr>
          </w:pPr>
          <w:r>
            <w:t xml:space="preserve">3.5 </w:t>
          </w:r>
          <w:r>
            <w:t>文件分享（临时授权）</w:t>
          </w:r>
          <w:r>
            <w:tab/>
          </w:r>
          <w:r>
            <w:fldChar w:fldCharType="begin"/>
          </w:r>
          <w:r>
            <w:instrText xml:space="preserve"> PAGEREF _Toc37260845 \h </w:instrText>
          </w:r>
          <w:r>
            <w:fldChar w:fldCharType="separate"/>
          </w:r>
          <w:r>
            <w:t>6</w:t>
          </w:r>
          <w:r>
            <w:fldChar w:fldCharType="end"/>
          </w:r>
        </w:p>
        <w:p w14:paraId="5052E533" w14:textId="67E55A02" w:rsidR="00F27ADE" w:rsidRDefault="00F27ADE">
          <w:pPr>
            <w:pStyle w:val="TOC1"/>
            <w:rPr>
              <w:kern w:val="2"/>
              <w:sz w:val="21"/>
            </w:rPr>
          </w:pPr>
          <w:r>
            <w:t xml:space="preserve">4 </w:t>
          </w:r>
          <w:r>
            <w:t>界面示意</w:t>
          </w:r>
          <w:r>
            <w:tab/>
          </w:r>
          <w:r>
            <w:fldChar w:fldCharType="begin"/>
          </w:r>
          <w:r>
            <w:instrText xml:space="preserve"> PAGEREF _Toc37260846 \h </w:instrText>
          </w:r>
          <w:r>
            <w:fldChar w:fldCharType="separate"/>
          </w:r>
          <w:r>
            <w:t>7</w:t>
          </w:r>
          <w:r>
            <w:fldChar w:fldCharType="end"/>
          </w:r>
        </w:p>
        <w:p w14:paraId="5B9E7787" w14:textId="172FA45B" w:rsidR="006C5A71" w:rsidRDefault="00EF37F6">
          <w:pPr>
            <w:ind w:firstLine="482"/>
            <w:rPr>
              <w:b/>
              <w:bCs/>
              <w:lang w:val="zh-CN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695C5B92" w14:textId="77777777" w:rsidR="00220CDB" w:rsidRDefault="00220CDB">
      <w:pPr>
        <w:ind w:firstLine="480"/>
      </w:pPr>
    </w:p>
    <w:p w14:paraId="1731CE9A" w14:textId="77777777" w:rsidR="009F3F28" w:rsidRDefault="009F3F28">
      <w:pPr>
        <w:ind w:firstLine="480"/>
      </w:pPr>
    </w:p>
    <w:p w14:paraId="6CCFA643" w14:textId="77777777" w:rsidR="009F3F28" w:rsidRDefault="009F3F28">
      <w:pPr>
        <w:spacing w:after="200" w:line="240" w:lineRule="auto"/>
        <w:ind w:firstLineChars="0" w:firstLine="0"/>
        <w:jc w:val="left"/>
      </w:pPr>
      <w:r>
        <w:br w:type="page"/>
      </w:r>
    </w:p>
    <w:p w14:paraId="65213BF8" w14:textId="77777777" w:rsidR="009F3F28" w:rsidRDefault="009F3F28" w:rsidP="0040464B">
      <w:pPr>
        <w:ind w:firstLineChars="83" w:firstLine="199"/>
        <w:sectPr w:rsidR="009F3F28" w:rsidSect="00220CDB">
          <w:headerReference w:type="default" r:id="rId14"/>
          <w:footerReference w:type="default" r:id="rId15"/>
          <w:pgSz w:w="12240" w:h="15840"/>
          <w:pgMar w:top="1440" w:right="1800" w:bottom="1440" w:left="1800" w:header="720" w:footer="720" w:gutter="0"/>
          <w:pgNumType w:fmt="upperRoman" w:start="1"/>
          <w:cols w:space="720"/>
          <w:docGrid w:linePitch="326"/>
        </w:sectPr>
      </w:pPr>
    </w:p>
    <w:p w14:paraId="47068404" w14:textId="60A540CF" w:rsidR="00B5037A" w:rsidRDefault="0040464B" w:rsidP="0040464B">
      <w:pPr>
        <w:pStyle w:val="1"/>
        <w:spacing w:before="120" w:after="120"/>
      </w:pPr>
      <w:bookmarkStart w:id="0" w:name="_Toc37260838"/>
      <w:r>
        <w:rPr>
          <w:rFonts w:hint="eastAsia"/>
        </w:rPr>
        <w:lastRenderedPageBreak/>
        <w:t>系统概述</w:t>
      </w:r>
      <w:bookmarkEnd w:id="0"/>
    </w:p>
    <w:p w14:paraId="3EB42FBF" w14:textId="75BDEBD2" w:rsidR="0040464B" w:rsidRPr="0040464B" w:rsidRDefault="0040464B" w:rsidP="0040464B">
      <w:pPr>
        <w:ind w:firstLine="480"/>
      </w:pPr>
      <w:r>
        <w:rPr>
          <w:rFonts w:hint="eastAsia"/>
        </w:rPr>
        <w:t>为实现便捷高效的教研资源管理，特制定此教研资源管理系统，以实现分岗管理账户、按角色份分配权限、按库分类文档。</w:t>
      </w:r>
      <w:r w:rsidR="009310B2">
        <w:rPr>
          <w:rFonts w:hint="eastAsia"/>
        </w:rPr>
        <w:t>界面交互以简单明了、权限设计安全可控。</w:t>
      </w:r>
    </w:p>
    <w:p w14:paraId="76184E50" w14:textId="2AA7A49D" w:rsidR="0040464B" w:rsidRDefault="0040464B" w:rsidP="0040464B">
      <w:pPr>
        <w:pStyle w:val="1"/>
        <w:spacing w:before="120" w:after="120"/>
      </w:pPr>
      <w:bookmarkStart w:id="1" w:name="_Toc37260839"/>
      <w:r>
        <w:rPr>
          <w:rFonts w:hint="eastAsia"/>
        </w:rPr>
        <w:t>系统</w:t>
      </w:r>
      <w:r w:rsidR="00F27ADE">
        <w:rPr>
          <w:rFonts w:hint="eastAsia"/>
        </w:rPr>
        <w:t>和性能要求</w:t>
      </w:r>
      <w:bookmarkEnd w:id="1"/>
    </w:p>
    <w:p w14:paraId="7C62EBE1" w14:textId="706E8E04" w:rsidR="00C46E51" w:rsidRPr="00C46E51" w:rsidRDefault="00C46E51" w:rsidP="00C46E51">
      <w:pPr>
        <w:pStyle w:val="2"/>
        <w:spacing w:before="120" w:after="120"/>
        <w:rPr>
          <w:rFonts w:hint="eastAsia"/>
        </w:rPr>
      </w:pPr>
      <w:r>
        <w:rPr>
          <w:rFonts w:hint="eastAsia"/>
        </w:rPr>
        <w:t>系统要求</w:t>
      </w:r>
    </w:p>
    <w:p w14:paraId="49687AB7" w14:textId="0F1D1A71" w:rsidR="00215198" w:rsidRDefault="009457A3" w:rsidP="00215198">
      <w:pPr>
        <w:ind w:firstLine="480"/>
      </w:pPr>
      <w:r>
        <w:rPr>
          <w:rFonts w:hint="eastAsia"/>
        </w:rPr>
        <w:t>部署</w:t>
      </w:r>
      <w:r w:rsidR="00215198">
        <w:rPr>
          <w:rFonts w:hint="eastAsia"/>
        </w:rPr>
        <w:t>平台：</w:t>
      </w:r>
      <w:r w:rsidR="00215198">
        <w:rPr>
          <w:rFonts w:hint="eastAsia"/>
        </w:rPr>
        <w:t xml:space="preserve"> Windows</w:t>
      </w:r>
      <w:r w:rsidR="00215198">
        <w:rPr>
          <w:rFonts w:hint="eastAsia"/>
        </w:rPr>
        <w:t>或</w:t>
      </w:r>
      <w:r w:rsidR="00215198">
        <w:rPr>
          <w:rFonts w:hint="eastAsia"/>
        </w:rPr>
        <w:t>Linux</w:t>
      </w:r>
      <w:r w:rsidR="00215198">
        <w:rPr>
          <w:rFonts w:hint="eastAsia"/>
        </w:rPr>
        <w:t>平台</w:t>
      </w:r>
      <w:r w:rsidR="006316F0">
        <w:rPr>
          <w:rFonts w:hint="eastAsia"/>
        </w:rPr>
        <w:t>；</w:t>
      </w:r>
    </w:p>
    <w:p w14:paraId="05F63853" w14:textId="3CA81299" w:rsidR="00215198" w:rsidRDefault="00215198" w:rsidP="006316F0">
      <w:pPr>
        <w:ind w:firstLine="480"/>
      </w:pPr>
      <w:r>
        <w:rPr>
          <w:rFonts w:hint="eastAsia"/>
        </w:rPr>
        <w:t>编写语言：</w:t>
      </w:r>
      <w:r>
        <w:rPr>
          <w:rFonts w:hint="eastAsia"/>
        </w:rPr>
        <w:t>Java</w:t>
      </w:r>
      <w:r>
        <w:rPr>
          <w:rFonts w:hint="eastAsia"/>
        </w:rPr>
        <w:t>后台</w:t>
      </w:r>
    </w:p>
    <w:p w14:paraId="4F8AC3C7" w14:textId="303E5575" w:rsidR="007B7EB5" w:rsidRDefault="007B7EB5" w:rsidP="007B7EB5">
      <w:pPr>
        <w:ind w:firstLine="480"/>
      </w:pPr>
      <w:r>
        <w:rPr>
          <w:rFonts w:hint="eastAsia"/>
        </w:rPr>
        <w:t>软件版本：</w:t>
      </w:r>
      <w:r>
        <w:rPr>
          <w:rFonts w:hint="eastAsia"/>
        </w:rPr>
        <w:t>Java</w:t>
      </w:r>
      <w:r>
        <w:t xml:space="preserve"> 1.8</w:t>
      </w:r>
    </w:p>
    <w:p w14:paraId="626141D8" w14:textId="68D76594" w:rsidR="007B7EB5" w:rsidRDefault="007B7EB5" w:rsidP="007B7EB5">
      <w:pPr>
        <w:ind w:firstLine="480"/>
      </w:pPr>
      <w:r>
        <w:tab/>
      </w:r>
      <w:r>
        <w:tab/>
        <w:t xml:space="preserve">    </w:t>
      </w:r>
      <w:r>
        <w:rPr>
          <w:rFonts w:hint="eastAsia"/>
        </w:rPr>
        <w:t>Tomcat</w:t>
      </w:r>
      <w:r>
        <w:t xml:space="preserve"> </w:t>
      </w:r>
      <w:r w:rsidRPr="007B7EB5">
        <w:t>8</w:t>
      </w:r>
      <w:r>
        <w:rPr>
          <w:rFonts w:hint="eastAsia"/>
        </w:rPr>
        <w:t>.</w:t>
      </w:r>
      <w:r>
        <w:t>0+</w:t>
      </w:r>
    </w:p>
    <w:p w14:paraId="2A60C9FD" w14:textId="46A4B998" w:rsidR="00F61DC8" w:rsidRDefault="007B7EB5" w:rsidP="007B7EB5">
      <w:pPr>
        <w:ind w:firstLine="480"/>
      </w:pPr>
      <w:r>
        <w:tab/>
      </w:r>
      <w:r>
        <w:tab/>
        <w:t xml:space="preserve">    MySQl 8.0+</w:t>
      </w:r>
    </w:p>
    <w:p w14:paraId="5279D3C6" w14:textId="18354E2B" w:rsidR="0014180D" w:rsidRDefault="009457A3" w:rsidP="0014180D">
      <w:pPr>
        <w:ind w:firstLine="480"/>
      </w:pPr>
      <w:r>
        <w:rPr>
          <w:rFonts w:hint="eastAsia"/>
        </w:rPr>
        <w:t>浏览器：</w:t>
      </w:r>
      <w:r w:rsidR="0014180D">
        <w:rPr>
          <w:rFonts w:hint="eastAsia"/>
        </w:rPr>
        <w:t>PC</w:t>
      </w:r>
      <w:r w:rsidR="0014180D">
        <w:rPr>
          <w:rFonts w:hint="eastAsia"/>
        </w:rPr>
        <w:t>端</w:t>
      </w:r>
      <w:r>
        <w:rPr>
          <w:rFonts w:hint="eastAsia"/>
        </w:rPr>
        <w:t>Chrome</w:t>
      </w:r>
      <w:r>
        <w:t xml:space="preserve"> 80</w:t>
      </w:r>
      <w:r>
        <w:rPr>
          <w:rFonts w:hint="eastAsia"/>
        </w:rPr>
        <w:t>.</w:t>
      </w:r>
      <w:r>
        <w:t>0+</w:t>
      </w:r>
    </w:p>
    <w:p w14:paraId="50048CB4" w14:textId="1C723A23" w:rsidR="00181A71" w:rsidRDefault="00181A71" w:rsidP="0014180D">
      <w:pPr>
        <w:ind w:firstLine="480"/>
      </w:pPr>
      <w:r>
        <w:rPr>
          <w:rFonts w:hint="eastAsia"/>
        </w:rPr>
        <w:t>网络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 w:rsidR="00205BAD">
        <w:rPr>
          <w:rFonts w:hint="eastAsia"/>
        </w:rPr>
        <w:t>千兆</w:t>
      </w:r>
      <w:r>
        <w:rPr>
          <w:rFonts w:hint="eastAsia"/>
        </w:rPr>
        <w:t>局域网</w:t>
      </w:r>
      <w:r w:rsidR="0042776E">
        <w:rPr>
          <w:rFonts w:hint="eastAsia"/>
        </w:rPr>
        <w:t>（校内局域网，不</w:t>
      </w:r>
      <w:r w:rsidR="003F246A">
        <w:rPr>
          <w:rFonts w:hint="eastAsia"/>
        </w:rPr>
        <w:t>接入</w:t>
      </w:r>
      <w:r w:rsidR="0042776E">
        <w:rPr>
          <w:rFonts w:hint="eastAsia"/>
        </w:rPr>
        <w:t>外网）</w:t>
      </w:r>
    </w:p>
    <w:p w14:paraId="7CD59829" w14:textId="75260F1D" w:rsidR="00205BAD" w:rsidRDefault="00205BAD" w:rsidP="0014180D">
      <w:pPr>
        <w:ind w:firstLine="480"/>
        <w:rPr>
          <w:rFonts w:hint="eastAsia"/>
        </w:rPr>
      </w:pPr>
      <w:r>
        <w:rPr>
          <w:rFonts w:hint="eastAsia"/>
        </w:rPr>
        <w:t>存储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>2T</w:t>
      </w:r>
      <w:r>
        <w:t xml:space="preserve"> </w:t>
      </w:r>
      <w:r>
        <w:rPr>
          <w:rFonts w:hint="eastAsia"/>
        </w:rPr>
        <w:t>机械硬盘</w:t>
      </w:r>
    </w:p>
    <w:p w14:paraId="1B9B20AE" w14:textId="53000264" w:rsidR="007B7EB5" w:rsidRDefault="00C46E51" w:rsidP="00C46E51">
      <w:pPr>
        <w:pStyle w:val="2"/>
        <w:spacing w:before="120" w:after="120"/>
      </w:pPr>
      <w:r>
        <w:rPr>
          <w:rFonts w:hint="eastAsia"/>
        </w:rPr>
        <w:t>性能要求</w:t>
      </w:r>
    </w:p>
    <w:p w14:paraId="4268A825" w14:textId="4BF5335D" w:rsidR="00C46E51" w:rsidRDefault="003D7ADD" w:rsidP="00C46E51">
      <w:pPr>
        <w:ind w:firstLine="480"/>
      </w:pPr>
      <w:r>
        <w:rPr>
          <w:rFonts w:hint="eastAsia"/>
        </w:rPr>
        <w:t>文件上下传大小</w:t>
      </w:r>
      <w:r w:rsidR="00203B14">
        <w:rPr>
          <w:rFonts w:hint="eastAsia"/>
        </w:rPr>
        <w:t xml:space="preserve"> </w:t>
      </w:r>
      <w:r w:rsidR="00203B14">
        <w:t xml:space="preserve">   </w:t>
      </w:r>
      <w:r w:rsidR="00126E56">
        <w:rPr>
          <w:rFonts w:hint="eastAsia"/>
        </w:rPr>
        <w:t>：</w:t>
      </w:r>
      <w:r>
        <w:rPr>
          <w:rFonts w:hint="eastAsia"/>
        </w:rPr>
        <w:t>&gt;=</w:t>
      </w:r>
      <w:r w:rsidR="00BA770C">
        <w:t xml:space="preserve"> </w:t>
      </w:r>
      <w:r>
        <w:t>100</w:t>
      </w:r>
      <w:r>
        <w:rPr>
          <w:rFonts w:hint="eastAsia"/>
        </w:rPr>
        <w:t>M</w:t>
      </w:r>
    </w:p>
    <w:p w14:paraId="41916350" w14:textId="22ACF515" w:rsidR="003D7ADD" w:rsidRDefault="003D7ADD" w:rsidP="00C46E51">
      <w:pPr>
        <w:ind w:firstLine="480"/>
      </w:pPr>
      <w:r>
        <w:rPr>
          <w:rFonts w:hint="eastAsia"/>
        </w:rPr>
        <w:t>最大用户注册数</w:t>
      </w:r>
      <w:r w:rsidR="00203B14">
        <w:rPr>
          <w:rFonts w:hint="eastAsia"/>
        </w:rPr>
        <w:t xml:space="preserve"> </w:t>
      </w:r>
      <w:r w:rsidR="00203B14">
        <w:t xml:space="preserve">   </w:t>
      </w:r>
      <w:r w:rsidR="00126E56">
        <w:rPr>
          <w:rFonts w:hint="eastAsia"/>
        </w:rPr>
        <w:t>：</w:t>
      </w:r>
      <w:r>
        <w:rPr>
          <w:rFonts w:hint="eastAsia"/>
        </w:rPr>
        <w:t>&gt;=</w:t>
      </w:r>
      <w:r w:rsidR="00BA770C">
        <w:t xml:space="preserve"> </w:t>
      </w:r>
      <w:r>
        <w:t>500</w:t>
      </w:r>
    </w:p>
    <w:p w14:paraId="0F2D7C56" w14:textId="2F7AA800" w:rsidR="003D7ADD" w:rsidRDefault="003D7ADD" w:rsidP="00C46E51">
      <w:pPr>
        <w:ind w:firstLine="480"/>
      </w:pPr>
      <w:r>
        <w:rPr>
          <w:rFonts w:hint="eastAsia"/>
        </w:rPr>
        <w:t>最大同时登录数</w:t>
      </w:r>
      <w:r w:rsidR="00203B14">
        <w:rPr>
          <w:rFonts w:hint="eastAsia"/>
        </w:rPr>
        <w:t xml:space="preserve"> </w:t>
      </w:r>
      <w:r w:rsidR="00203B14">
        <w:t xml:space="preserve">   </w:t>
      </w:r>
      <w:r w:rsidR="00126E56">
        <w:rPr>
          <w:rFonts w:hint="eastAsia"/>
        </w:rPr>
        <w:t>：</w:t>
      </w:r>
      <w:r>
        <w:rPr>
          <w:rFonts w:hint="eastAsia"/>
        </w:rPr>
        <w:t>&gt;=</w:t>
      </w:r>
      <w:r w:rsidR="00BA770C">
        <w:t xml:space="preserve"> </w:t>
      </w:r>
      <w:r>
        <w:t>100</w:t>
      </w:r>
    </w:p>
    <w:p w14:paraId="0F9EA362" w14:textId="2712B221" w:rsidR="00681633" w:rsidRDefault="003D7ADD" w:rsidP="00681633">
      <w:pPr>
        <w:ind w:firstLine="480"/>
      </w:pPr>
      <w:r>
        <w:rPr>
          <w:rFonts w:hint="eastAsia"/>
        </w:rPr>
        <w:t>最大同时下载数</w:t>
      </w:r>
      <w:r w:rsidR="00203B14">
        <w:rPr>
          <w:rFonts w:hint="eastAsia"/>
        </w:rPr>
        <w:t xml:space="preserve"> </w:t>
      </w:r>
      <w:r w:rsidR="00203B14">
        <w:t xml:space="preserve">   </w:t>
      </w:r>
      <w:r w:rsidR="00126E56">
        <w:rPr>
          <w:rFonts w:hint="eastAsia"/>
        </w:rPr>
        <w:t>：</w:t>
      </w:r>
      <w:r>
        <w:rPr>
          <w:rFonts w:hint="eastAsia"/>
        </w:rPr>
        <w:t>&gt;=</w:t>
      </w:r>
      <w:r w:rsidR="00BA770C">
        <w:t xml:space="preserve"> </w:t>
      </w:r>
      <w:r>
        <w:t>50</w:t>
      </w:r>
      <w:r w:rsidR="00681633" w:rsidRPr="00681633">
        <w:t xml:space="preserve"> </w:t>
      </w:r>
    </w:p>
    <w:p w14:paraId="4CB2459D" w14:textId="4363497D" w:rsidR="003D7ADD" w:rsidRDefault="00681633" w:rsidP="003B58ED">
      <w:pPr>
        <w:ind w:firstLine="480"/>
        <w:rPr>
          <w:rFonts w:hint="eastAsia"/>
        </w:rPr>
      </w:pPr>
      <w:r>
        <w:rPr>
          <w:rFonts w:hint="eastAsia"/>
        </w:rPr>
        <w:t>可创建部门树层数：</w:t>
      </w:r>
      <w:r>
        <w:rPr>
          <w:rFonts w:hint="eastAsia"/>
        </w:rPr>
        <w:t>&gt;</w:t>
      </w:r>
      <w:r>
        <w:t>= 3</w:t>
      </w:r>
    </w:p>
    <w:p w14:paraId="0FAAD364" w14:textId="5E521FE6" w:rsidR="00203B14" w:rsidRDefault="00126E56" w:rsidP="00681633">
      <w:pPr>
        <w:ind w:firstLine="480"/>
        <w:rPr>
          <w:rFonts w:hint="eastAsia"/>
        </w:rPr>
      </w:pPr>
      <w:r>
        <w:rPr>
          <w:rFonts w:hint="eastAsia"/>
        </w:rPr>
        <w:t>可创建部门</w:t>
      </w:r>
      <w:r w:rsidR="006C1FBA">
        <w:rPr>
          <w:rFonts w:hint="eastAsia"/>
        </w:rPr>
        <w:t>数</w:t>
      </w:r>
      <w:r w:rsidR="00090272">
        <w:rPr>
          <w:rFonts w:hint="eastAsia"/>
        </w:rPr>
        <w:t xml:space="preserve"> </w:t>
      </w:r>
      <w:r w:rsidR="00090272">
        <w:t xml:space="preserve">  </w:t>
      </w:r>
      <w:r w:rsidR="00203B14">
        <w:t xml:space="preserve">    </w:t>
      </w:r>
      <w:r w:rsidR="00090272">
        <w:t xml:space="preserve"> </w:t>
      </w:r>
      <w:r>
        <w:rPr>
          <w:rFonts w:hint="eastAsia"/>
        </w:rPr>
        <w:t>：</w:t>
      </w:r>
      <w:r>
        <w:rPr>
          <w:rFonts w:hint="eastAsia"/>
        </w:rPr>
        <w:t>&gt;=</w:t>
      </w:r>
      <w:r w:rsidR="00BA770C">
        <w:t xml:space="preserve"> </w:t>
      </w:r>
      <w:r>
        <w:rPr>
          <w:rFonts w:hint="eastAsia"/>
        </w:rPr>
        <w:t>1</w:t>
      </w:r>
      <w:r>
        <w:t>00</w:t>
      </w:r>
    </w:p>
    <w:p w14:paraId="3A2B3864" w14:textId="304C1945" w:rsidR="00126E56" w:rsidRDefault="00126E56" w:rsidP="00C46E51">
      <w:pPr>
        <w:ind w:firstLine="480"/>
      </w:pPr>
      <w:r>
        <w:rPr>
          <w:rFonts w:hint="eastAsia"/>
        </w:rPr>
        <w:t>可创建成果</w:t>
      </w:r>
      <w:r w:rsidR="006C1FBA">
        <w:rPr>
          <w:rFonts w:hint="eastAsia"/>
        </w:rPr>
        <w:t>数</w:t>
      </w:r>
      <w:r w:rsidR="00090272">
        <w:rPr>
          <w:rFonts w:hint="eastAsia"/>
        </w:rPr>
        <w:t xml:space="preserve"> </w:t>
      </w:r>
      <w:r w:rsidR="00090272">
        <w:t xml:space="preserve">   </w:t>
      </w:r>
      <w:r w:rsidR="00203B14">
        <w:t xml:space="preserve">    </w:t>
      </w:r>
      <w:r>
        <w:rPr>
          <w:rFonts w:hint="eastAsia"/>
        </w:rPr>
        <w:t>：</w:t>
      </w:r>
      <w:r>
        <w:rPr>
          <w:rFonts w:hint="eastAsia"/>
        </w:rPr>
        <w:t>&gt;=</w:t>
      </w:r>
      <w:r>
        <w:t xml:space="preserve"> 1</w:t>
      </w:r>
      <w:r>
        <w:rPr>
          <w:rFonts w:hint="eastAsia"/>
        </w:rPr>
        <w:t>万</w:t>
      </w:r>
    </w:p>
    <w:p w14:paraId="1F3DCC42" w14:textId="32DBB643" w:rsidR="00C46E51" w:rsidRDefault="001634EA" w:rsidP="003252CF">
      <w:pPr>
        <w:ind w:firstLine="480"/>
      </w:pPr>
      <w:r>
        <w:rPr>
          <w:rFonts w:hint="eastAsia"/>
        </w:rPr>
        <w:t>可管理文件数</w:t>
      </w:r>
      <w:r w:rsidR="00203B14">
        <w:rPr>
          <w:rFonts w:hint="eastAsia"/>
        </w:rPr>
        <w:t xml:space="preserve"> </w:t>
      </w:r>
      <w:r w:rsidR="00203B14">
        <w:t xml:space="preserve">   </w:t>
      </w: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：</w:t>
      </w:r>
      <w:r>
        <w:rPr>
          <w:rFonts w:hint="eastAsia"/>
        </w:rPr>
        <w:t>&gt;=</w:t>
      </w:r>
      <w:r>
        <w:t xml:space="preserve"> 10</w:t>
      </w:r>
      <w:r>
        <w:rPr>
          <w:rFonts w:hint="eastAsia"/>
        </w:rPr>
        <w:t>万</w:t>
      </w:r>
    </w:p>
    <w:p w14:paraId="31EC00AE" w14:textId="372A009D" w:rsidR="003252CF" w:rsidRDefault="003252CF" w:rsidP="003252CF">
      <w:pPr>
        <w:ind w:firstLine="480"/>
      </w:pPr>
      <w:r>
        <w:rPr>
          <w:rFonts w:hint="eastAsia"/>
        </w:rPr>
        <w:t>文件上传格式</w:t>
      </w:r>
      <w:r>
        <w:rPr>
          <w:rFonts w:hint="eastAsia"/>
        </w:rPr>
        <w:t xml:space="preserve"> </w:t>
      </w:r>
      <w:r>
        <w:rPr>
          <w:rFonts w:hint="eastAsia"/>
        </w:rPr>
        <w:t>支持：</w:t>
      </w:r>
      <w:r>
        <w:rPr>
          <w:rFonts w:hint="eastAsia"/>
        </w:rPr>
        <w:t>zip</w:t>
      </w:r>
      <w:r>
        <w:rPr>
          <w:rFonts w:hint="eastAsia"/>
        </w:rPr>
        <w:t>、</w:t>
      </w:r>
      <w:r>
        <w:rPr>
          <w:rFonts w:hint="eastAsia"/>
        </w:rPr>
        <w:t>doc</w:t>
      </w:r>
      <w:r>
        <w:rPr>
          <w:rFonts w:hint="eastAsia"/>
        </w:rPr>
        <w:t>、</w:t>
      </w:r>
      <w:r>
        <w:rPr>
          <w:rFonts w:hint="eastAsia"/>
        </w:rPr>
        <w:t>docx</w:t>
      </w:r>
      <w:r>
        <w:rPr>
          <w:rFonts w:hint="eastAsia"/>
        </w:rPr>
        <w:t>、</w:t>
      </w:r>
      <w:r>
        <w:rPr>
          <w:rFonts w:hint="eastAsia"/>
        </w:rPr>
        <w:t>vsdx</w:t>
      </w:r>
      <w:r>
        <w:rPr>
          <w:rFonts w:hint="eastAsia"/>
        </w:rPr>
        <w:t>等，不限文件后缀</w:t>
      </w:r>
    </w:p>
    <w:p w14:paraId="61664D9E" w14:textId="2D6A1A2B" w:rsidR="003252CF" w:rsidRPr="000B6D97" w:rsidRDefault="003252CF" w:rsidP="003252CF">
      <w:pPr>
        <w:ind w:firstLine="480"/>
        <w:rPr>
          <w:rFonts w:hint="eastAsia"/>
        </w:rPr>
      </w:pPr>
      <w:r>
        <w:rPr>
          <w:rFonts w:hint="eastAsia"/>
        </w:rPr>
        <w:lastRenderedPageBreak/>
        <w:t>文件预览格式支持：</w:t>
      </w:r>
      <w:r w:rsidRPr="003252CF">
        <w:t>Microsoft</w:t>
      </w:r>
      <w:r>
        <w:t xml:space="preserve"> </w:t>
      </w:r>
      <w:r w:rsidRPr="003252CF">
        <w:t>Word</w:t>
      </w:r>
      <w:r>
        <w:rPr>
          <w:rFonts w:hint="eastAsia"/>
        </w:rPr>
        <w:t>文件预览、</w:t>
      </w:r>
      <w:r w:rsidRPr="003252CF">
        <w:t>Microsoft</w:t>
      </w:r>
      <w:r>
        <w:t xml:space="preserve"> </w:t>
      </w:r>
      <w:r>
        <w:rPr>
          <w:rFonts w:hint="eastAsia"/>
        </w:rPr>
        <w:t>Excel</w:t>
      </w:r>
      <w:r>
        <w:rPr>
          <w:rFonts w:hint="eastAsia"/>
        </w:rPr>
        <w:t>文件预览、</w:t>
      </w:r>
      <w:r>
        <w:rPr>
          <w:rFonts w:hint="eastAsia"/>
        </w:rPr>
        <w:t>PDF</w:t>
      </w:r>
      <w:r>
        <w:rPr>
          <w:rFonts w:hint="eastAsia"/>
        </w:rPr>
        <w:t>文件预览、</w:t>
      </w:r>
      <w:r>
        <w:rPr>
          <w:rFonts w:hint="eastAsia"/>
        </w:rPr>
        <w:t>Markdown</w:t>
      </w:r>
      <w:r>
        <w:rPr>
          <w:rFonts w:hint="eastAsia"/>
        </w:rPr>
        <w:t>文件预览。</w:t>
      </w:r>
    </w:p>
    <w:p w14:paraId="5262CD3E" w14:textId="52CCE207" w:rsidR="0040464B" w:rsidRDefault="0040464B" w:rsidP="0040464B">
      <w:pPr>
        <w:pStyle w:val="1"/>
        <w:spacing w:before="120" w:after="120"/>
      </w:pPr>
      <w:bookmarkStart w:id="2" w:name="_Toc37260840"/>
      <w:r>
        <w:rPr>
          <w:rFonts w:hint="eastAsia"/>
        </w:rPr>
        <w:t>功能说明</w:t>
      </w:r>
      <w:bookmarkEnd w:id="2"/>
    </w:p>
    <w:p w14:paraId="190803E8" w14:textId="53CC4C72" w:rsidR="000B6D97" w:rsidRDefault="000B6D97" w:rsidP="000B6D97">
      <w:pPr>
        <w:pStyle w:val="2"/>
        <w:spacing w:before="120" w:after="120"/>
      </w:pPr>
      <w:bookmarkStart w:id="3" w:name="_Toc37260841"/>
      <w:r>
        <w:rPr>
          <w:rFonts w:hint="eastAsia"/>
        </w:rPr>
        <w:t>部门说明</w:t>
      </w:r>
      <w:bookmarkEnd w:id="3"/>
    </w:p>
    <w:p w14:paraId="19D97E09" w14:textId="77777777" w:rsidR="001E04F4" w:rsidRDefault="00D46CB8" w:rsidP="00194812">
      <w:pPr>
        <w:ind w:firstLine="480"/>
      </w:pPr>
      <w:r>
        <w:rPr>
          <w:rFonts w:hint="eastAsia"/>
        </w:rPr>
        <w:t>部门是人员账号的分类归属。</w:t>
      </w:r>
      <w:r w:rsidR="000B6D97">
        <w:rPr>
          <w:rFonts w:hint="eastAsia"/>
        </w:rPr>
        <w:t>部门树共有</w:t>
      </w:r>
      <w:r w:rsidR="000B6D97">
        <w:rPr>
          <w:rFonts w:hint="eastAsia"/>
        </w:rPr>
        <w:t>N</w:t>
      </w:r>
      <w:r w:rsidR="000B6D97">
        <w:rPr>
          <w:rFonts w:hint="eastAsia"/>
        </w:rPr>
        <w:t>（</w:t>
      </w:r>
      <w:r w:rsidR="000B6D97">
        <w:rPr>
          <w:rFonts w:hint="eastAsia"/>
        </w:rPr>
        <w:t>N</w:t>
      </w:r>
      <w:r w:rsidR="000B6D97">
        <w:t xml:space="preserve"> </w:t>
      </w:r>
      <w:r w:rsidR="000B6D97">
        <w:rPr>
          <w:rFonts w:hint="eastAsia"/>
        </w:rPr>
        <w:t>&gt;=</w:t>
      </w:r>
      <w:r w:rsidR="000B6D97">
        <w:t xml:space="preserve"> 3</w:t>
      </w:r>
      <w:r w:rsidR="000B6D97">
        <w:rPr>
          <w:rFonts w:hint="eastAsia"/>
        </w:rPr>
        <w:t>）级，每级部门可下设</w:t>
      </w:r>
      <w:r w:rsidR="000B6D97">
        <w:rPr>
          <w:rFonts w:hint="eastAsia"/>
        </w:rPr>
        <w:t>N</w:t>
      </w:r>
      <w:r w:rsidR="000B6D97">
        <w:rPr>
          <w:rFonts w:hint="eastAsia"/>
        </w:rPr>
        <w:t>个子部门，部门新建时</w:t>
      </w:r>
      <w:r w:rsidR="00F964F2">
        <w:rPr>
          <w:rFonts w:hint="eastAsia"/>
        </w:rPr>
        <w:t>可设置</w:t>
      </w:r>
      <w:r w:rsidR="000B6D97">
        <w:rPr>
          <w:rFonts w:hint="eastAsia"/>
        </w:rPr>
        <w:t>部门名称</w:t>
      </w:r>
      <w:r w:rsidR="00F964F2">
        <w:rPr>
          <w:rFonts w:hint="eastAsia"/>
        </w:rPr>
        <w:t>，后不可更改</w:t>
      </w:r>
      <w:r w:rsidR="00B62A27">
        <w:rPr>
          <w:rFonts w:hint="eastAsia"/>
        </w:rPr>
        <w:t>，每个部门可设置独立的角色，如领导，主任等</w:t>
      </w:r>
      <w:r w:rsidR="000B6D97">
        <w:rPr>
          <w:rFonts w:hint="eastAsia"/>
        </w:rPr>
        <w:t>。</w:t>
      </w:r>
      <w:r w:rsidR="00B62A27">
        <w:rPr>
          <w:rFonts w:hint="eastAsia"/>
        </w:rPr>
        <w:t>角色的权限在创建时设置，并可后期更改，详见【</w:t>
      </w:r>
      <w:r w:rsidR="00B62A27">
        <w:fldChar w:fldCharType="begin"/>
      </w:r>
      <w:r w:rsidR="00B62A27">
        <w:instrText xml:space="preserve"> </w:instrText>
      </w:r>
      <w:r w:rsidR="00B62A27">
        <w:rPr>
          <w:rFonts w:hint="eastAsia"/>
        </w:rPr>
        <w:instrText>REF _Ref37252069 \r \h</w:instrText>
      </w:r>
      <w:r w:rsidR="00B62A27">
        <w:instrText xml:space="preserve"> </w:instrText>
      </w:r>
      <w:r w:rsidR="00B62A27">
        <w:fldChar w:fldCharType="separate"/>
      </w:r>
      <w:r w:rsidR="00B62A27">
        <w:t>3.2</w:t>
      </w:r>
      <w:r w:rsidR="00B62A27">
        <w:fldChar w:fldCharType="end"/>
      </w:r>
      <w:r w:rsidR="00B62A27">
        <w:fldChar w:fldCharType="begin"/>
      </w:r>
      <w:r w:rsidR="00B62A27">
        <w:instrText xml:space="preserve"> REF _Ref37252069 \h </w:instrText>
      </w:r>
      <w:r w:rsidR="00B62A27">
        <w:fldChar w:fldCharType="separate"/>
      </w:r>
      <w:r w:rsidR="00B62A27">
        <w:rPr>
          <w:rFonts w:hint="eastAsia"/>
        </w:rPr>
        <w:t>角色说明</w:t>
      </w:r>
      <w:r w:rsidR="00B62A27">
        <w:fldChar w:fldCharType="end"/>
      </w:r>
      <w:r w:rsidR="00B62A27">
        <w:rPr>
          <w:rFonts w:hint="eastAsia"/>
        </w:rPr>
        <w:t>】。</w:t>
      </w:r>
    </w:p>
    <w:p w14:paraId="2F39225A" w14:textId="0BEE059D" w:rsidR="00545A80" w:rsidRDefault="001E04F4" w:rsidP="00194812">
      <w:pPr>
        <w:ind w:firstLine="480"/>
      </w:pPr>
      <w:r>
        <w:rPr>
          <w:rFonts w:hint="eastAsia"/>
        </w:rPr>
        <w:t>部门管理只有管理员后台可操作。部门管理的操作有：新建部门、管理角色、</w:t>
      </w:r>
      <w:r w:rsidR="005E0505">
        <w:rPr>
          <w:rFonts w:hint="eastAsia"/>
        </w:rPr>
        <w:t>弃</w:t>
      </w:r>
      <w:r w:rsidR="005E0505">
        <w:rPr>
          <w:rFonts w:hint="eastAsia"/>
        </w:rPr>
        <w:t>/</w:t>
      </w:r>
      <w:r w:rsidR="005E0505">
        <w:rPr>
          <w:rFonts w:hint="eastAsia"/>
        </w:rPr>
        <w:t>启</w:t>
      </w:r>
      <w:r>
        <w:rPr>
          <w:rFonts w:hint="eastAsia"/>
        </w:rPr>
        <w:t>用部门、修改部门。部门属性有：部门</w:t>
      </w:r>
      <w:r>
        <w:rPr>
          <w:rFonts w:hint="eastAsia"/>
        </w:rPr>
        <w:t>ID</w:t>
      </w:r>
      <w:r>
        <w:rPr>
          <w:rFonts w:hint="eastAsia"/>
        </w:rPr>
        <w:t>、部门名称、部门描述、部门角色等。</w:t>
      </w:r>
      <w:r w:rsidR="00AF39F2">
        <w:rPr>
          <w:rFonts w:hint="eastAsia"/>
        </w:rPr>
        <w:t>部门</w:t>
      </w:r>
      <w:r w:rsidR="0070467B">
        <w:rPr>
          <w:rFonts w:hint="eastAsia"/>
        </w:rPr>
        <w:t>树</w:t>
      </w:r>
      <w:r w:rsidR="00AF39F2">
        <w:rPr>
          <w:rFonts w:hint="eastAsia"/>
        </w:rPr>
        <w:t>结构如下图所示</w:t>
      </w:r>
      <w:r w:rsidR="00D71CAE">
        <w:rPr>
          <w:rFonts w:hint="eastAsia"/>
        </w:rPr>
        <w:t>：</w:t>
      </w:r>
    </w:p>
    <w:p w14:paraId="6C7A1F5F" w14:textId="787BF1BA" w:rsidR="00545A80" w:rsidRDefault="00E013C8" w:rsidP="00545A80">
      <w:pPr>
        <w:ind w:firstLine="480"/>
      </w:pPr>
      <w:r>
        <w:object w:dxaOrig="10575" w:dyaOrig="6766" w14:anchorId="466417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85pt;height:254pt" o:ole="">
            <v:imagedata r:id="rId16" o:title=""/>
          </v:shape>
          <o:OLEObject Type="Embed" ProgID="Visio.Drawing.15" ShapeID="_x0000_i1025" DrawAspect="Content" ObjectID="_1647876155" r:id="rId17"/>
        </w:object>
      </w:r>
    </w:p>
    <w:p w14:paraId="08112E5D" w14:textId="2A46418D" w:rsidR="00F61DC8" w:rsidRDefault="00545A80" w:rsidP="00545A80">
      <w:pPr>
        <w:pStyle w:val="ad"/>
        <w:spacing w:before="120" w:after="1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02703">
        <w:rPr>
          <w:noProof/>
        </w:rPr>
        <w:t>1</w:t>
      </w:r>
      <w:r>
        <w:fldChar w:fldCharType="end"/>
      </w:r>
      <w:r>
        <w:rPr>
          <w:rFonts w:hint="eastAsia"/>
        </w:rPr>
        <w:t>部门树</w:t>
      </w:r>
    </w:p>
    <w:p w14:paraId="5D2506B8" w14:textId="4D88C95A" w:rsidR="00AF39F2" w:rsidRPr="00F61DC8" w:rsidRDefault="00F61DC8" w:rsidP="00F61DC8">
      <w:pPr>
        <w:spacing w:after="200" w:line="240" w:lineRule="auto"/>
        <w:ind w:firstLineChars="0" w:firstLine="0"/>
        <w:jc w:val="left"/>
        <w:rPr>
          <w:b/>
          <w:sz w:val="21"/>
        </w:rPr>
      </w:pPr>
      <w:r>
        <w:br w:type="page"/>
      </w:r>
    </w:p>
    <w:p w14:paraId="43482214" w14:textId="3A675847" w:rsidR="000B6D97" w:rsidRDefault="000B6D97" w:rsidP="000B6D97">
      <w:pPr>
        <w:pStyle w:val="2"/>
        <w:spacing w:before="120" w:after="120"/>
      </w:pPr>
      <w:bookmarkStart w:id="4" w:name="_Ref37252069"/>
      <w:bookmarkStart w:id="5" w:name="_Toc37260842"/>
      <w:r>
        <w:rPr>
          <w:rFonts w:hint="eastAsia"/>
        </w:rPr>
        <w:lastRenderedPageBreak/>
        <w:t>角色说明</w:t>
      </w:r>
      <w:bookmarkEnd w:id="4"/>
      <w:bookmarkEnd w:id="5"/>
    </w:p>
    <w:p w14:paraId="750D3393" w14:textId="77777777" w:rsidR="007012E9" w:rsidRDefault="00D46CB8" w:rsidP="007438B0">
      <w:pPr>
        <w:ind w:firstLine="480"/>
      </w:pPr>
      <w:r>
        <w:rPr>
          <w:rFonts w:hint="eastAsia"/>
        </w:rPr>
        <w:t>角色是人员账号的权限集，通过给用户分配角色，进行权限管理。</w:t>
      </w:r>
      <w:r w:rsidR="00545A80">
        <w:rPr>
          <w:rFonts w:hint="eastAsia"/>
        </w:rPr>
        <w:t>每个部门可自定义角色，在部门树下</w:t>
      </w:r>
      <w:r w:rsidR="00D67C45">
        <w:rPr>
          <w:rFonts w:hint="eastAsia"/>
        </w:rPr>
        <w:t>，</w:t>
      </w:r>
      <w:r w:rsidR="00817E77">
        <w:rPr>
          <w:rFonts w:hint="eastAsia"/>
        </w:rPr>
        <w:t>同级部门</w:t>
      </w:r>
      <w:r w:rsidR="00545A80">
        <w:rPr>
          <w:rFonts w:hint="eastAsia"/>
        </w:rPr>
        <w:t>角色相互独立</w:t>
      </w:r>
      <w:r w:rsidR="00194812">
        <w:rPr>
          <w:rFonts w:hint="eastAsia"/>
        </w:rPr>
        <w:t>，可以相同，</w:t>
      </w:r>
      <w:r w:rsidR="00817E77">
        <w:rPr>
          <w:rFonts w:hint="eastAsia"/>
        </w:rPr>
        <w:t>子部门角色</w:t>
      </w:r>
      <w:r w:rsidR="006912EF">
        <w:rPr>
          <w:rFonts w:hint="eastAsia"/>
        </w:rPr>
        <w:t>不可和父部门角色名称相同。</w:t>
      </w:r>
    </w:p>
    <w:p w14:paraId="74C6C2F1" w14:textId="22135ADC" w:rsidR="007438B0" w:rsidRDefault="007012E9" w:rsidP="007438B0">
      <w:pPr>
        <w:ind w:firstLine="480"/>
      </w:pPr>
      <w:r>
        <w:rPr>
          <w:rFonts w:hint="eastAsia"/>
        </w:rPr>
        <w:t>角色管理的操作有：</w:t>
      </w:r>
      <w:r w:rsidR="000F3248">
        <w:rPr>
          <w:rFonts w:hint="eastAsia"/>
        </w:rPr>
        <w:t>新建角色、修改角色、启</w:t>
      </w:r>
      <w:r w:rsidR="000F3248">
        <w:rPr>
          <w:rFonts w:hint="eastAsia"/>
        </w:rPr>
        <w:t>/</w:t>
      </w:r>
      <w:r w:rsidR="000F3248">
        <w:rPr>
          <w:rFonts w:hint="eastAsia"/>
        </w:rPr>
        <w:t>弃用角色、权限</w:t>
      </w:r>
      <w:r w:rsidR="002C7F51">
        <w:rPr>
          <w:rFonts w:hint="eastAsia"/>
        </w:rPr>
        <w:t>管理</w:t>
      </w:r>
      <w:r w:rsidR="000F3248">
        <w:rPr>
          <w:rFonts w:hint="eastAsia"/>
        </w:rPr>
        <w:t>。角色属性有：角色</w:t>
      </w:r>
      <w:r w:rsidR="000F3248">
        <w:rPr>
          <w:rFonts w:hint="eastAsia"/>
        </w:rPr>
        <w:t>ID</w:t>
      </w:r>
      <w:r w:rsidR="000F3248">
        <w:rPr>
          <w:rFonts w:hint="eastAsia"/>
        </w:rPr>
        <w:t>，角色名称、角色描述等。角色</w:t>
      </w:r>
      <w:r>
        <w:rPr>
          <w:rFonts w:hint="eastAsia"/>
        </w:rPr>
        <w:t>结构树</w:t>
      </w:r>
      <w:r w:rsidR="00194812">
        <w:rPr>
          <w:rFonts w:hint="eastAsia"/>
        </w:rPr>
        <w:t>如下图所示：</w:t>
      </w:r>
    </w:p>
    <w:p w14:paraId="10F62116" w14:textId="197CF47E" w:rsidR="007438B0" w:rsidRDefault="00B45390" w:rsidP="007438B0">
      <w:pPr>
        <w:ind w:firstLine="480"/>
        <w:jc w:val="center"/>
      </w:pPr>
      <w:r>
        <w:object w:dxaOrig="4306" w:dyaOrig="4501" w14:anchorId="0A1CAB95">
          <v:shape id="_x0000_i1026" type="#_x0000_t75" style="width:164.15pt;height:226.95pt" o:ole="">
            <v:imagedata r:id="rId18" o:title="" croptop="-509f" cropleft="15593f"/>
          </v:shape>
          <o:OLEObject Type="Embed" ProgID="Visio.Drawing.15" ShapeID="_x0000_i1026" DrawAspect="Content" ObjectID="_1647876156" r:id="rId19"/>
        </w:object>
      </w:r>
    </w:p>
    <w:p w14:paraId="0B22BDDA" w14:textId="3FEE88E8" w:rsidR="00F61DC8" w:rsidRDefault="007438B0" w:rsidP="007438B0">
      <w:pPr>
        <w:pStyle w:val="ad"/>
        <w:spacing w:before="120" w:after="1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02703">
        <w:rPr>
          <w:noProof/>
        </w:rPr>
        <w:t>2</w:t>
      </w:r>
      <w:r>
        <w:fldChar w:fldCharType="end"/>
      </w:r>
      <w:r>
        <w:rPr>
          <w:rFonts w:hint="eastAsia"/>
        </w:rPr>
        <w:t>角色树</w:t>
      </w:r>
    </w:p>
    <w:p w14:paraId="31389D52" w14:textId="5A8C8247" w:rsidR="00194812" w:rsidRPr="00F61DC8" w:rsidRDefault="00F61DC8" w:rsidP="00F61DC8">
      <w:pPr>
        <w:spacing w:after="200" w:line="240" w:lineRule="auto"/>
        <w:ind w:firstLineChars="0" w:firstLine="0"/>
        <w:jc w:val="left"/>
        <w:rPr>
          <w:b/>
          <w:sz w:val="21"/>
        </w:rPr>
      </w:pPr>
      <w:r>
        <w:br w:type="page"/>
      </w:r>
    </w:p>
    <w:p w14:paraId="1B08FC6E" w14:textId="79943F2D" w:rsidR="000B6D97" w:rsidRDefault="000B6D97" w:rsidP="000B6D97">
      <w:pPr>
        <w:pStyle w:val="2"/>
        <w:spacing w:before="120" w:after="120"/>
      </w:pPr>
      <w:bookmarkStart w:id="6" w:name="_Toc37260843"/>
      <w:r>
        <w:rPr>
          <w:rFonts w:hint="eastAsia"/>
        </w:rPr>
        <w:lastRenderedPageBreak/>
        <w:t>权限说明</w:t>
      </w:r>
      <w:bookmarkEnd w:id="6"/>
    </w:p>
    <w:p w14:paraId="7F0AF650" w14:textId="77777777" w:rsidR="002C7F51" w:rsidRDefault="00C95A03" w:rsidP="00C92D64">
      <w:pPr>
        <w:ind w:firstLine="480"/>
      </w:pPr>
      <w:r>
        <w:rPr>
          <w:rFonts w:hint="eastAsia"/>
        </w:rPr>
        <w:t>权限是对系统菜单、教研成果、成果文库等的管理权限。</w:t>
      </w:r>
      <w:r w:rsidR="008A32A6">
        <w:rPr>
          <w:rFonts w:hint="eastAsia"/>
        </w:rPr>
        <w:t>可针对角色进行可见、预览、读写、上传、下载等权限分配。</w:t>
      </w:r>
    </w:p>
    <w:p w14:paraId="5A0BA56C" w14:textId="37F2849C" w:rsidR="00C92D64" w:rsidRDefault="002C7F51" w:rsidP="00C92D64">
      <w:pPr>
        <w:ind w:firstLine="480"/>
      </w:pPr>
      <w:r>
        <w:rPr>
          <w:rFonts w:hint="eastAsia"/>
        </w:rPr>
        <w:t>权限管理的操作有：权限分配、授权。权限的属性有：权限</w:t>
      </w:r>
      <w:r>
        <w:rPr>
          <w:rFonts w:hint="eastAsia"/>
        </w:rPr>
        <w:t>ID</w:t>
      </w:r>
      <w:r>
        <w:rPr>
          <w:rFonts w:hint="eastAsia"/>
        </w:rPr>
        <w:t>、权限名称、权限描述、有效时间等。</w:t>
      </w:r>
      <w:r w:rsidR="006D6DE7">
        <w:rPr>
          <w:rFonts w:hint="eastAsia"/>
        </w:rPr>
        <w:t>权限</w:t>
      </w:r>
      <w:r w:rsidR="00F81CAA">
        <w:rPr>
          <w:rFonts w:hint="eastAsia"/>
        </w:rPr>
        <w:t>有效时间可以设置为永久</w:t>
      </w:r>
      <w:r w:rsidR="006D6DE7">
        <w:rPr>
          <w:rFonts w:hint="eastAsia"/>
        </w:rPr>
        <w:t>，但是经过分享</w:t>
      </w:r>
      <w:r w:rsidR="00160524">
        <w:rPr>
          <w:rFonts w:hint="eastAsia"/>
        </w:rPr>
        <w:t>获取的权限</w:t>
      </w:r>
      <w:r w:rsidR="006D6DE7">
        <w:rPr>
          <w:rFonts w:hint="eastAsia"/>
        </w:rPr>
        <w:t>，不可拥有永久权限。</w:t>
      </w:r>
      <w:r w:rsidR="004544F8">
        <w:rPr>
          <w:rFonts w:hint="eastAsia"/>
        </w:rPr>
        <w:t>权限类型如下图所示：</w:t>
      </w:r>
    </w:p>
    <w:p w14:paraId="1305FA95" w14:textId="19EDFCE5" w:rsidR="00C92D64" w:rsidRDefault="00C92D64" w:rsidP="00C92D64">
      <w:pPr>
        <w:ind w:firstLine="480"/>
      </w:pPr>
      <w:r>
        <w:object w:dxaOrig="9151" w:dyaOrig="3031" w14:anchorId="7F6B51B7">
          <v:shape id="_x0000_i1027" type="#_x0000_t75" style="width:6in;height:142.85pt" o:ole="">
            <v:imagedata r:id="rId20" o:title=""/>
          </v:shape>
          <o:OLEObject Type="Embed" ProgID="Visio.Drawing.15" ShapeID="_x0000_i1027" DrawAspect="Content" ObjectID="_1647876157" r:id="rId21"/>
        </w:object>
      </w:r>
    </w:p>
    <w:p w14:paraId="2CA7016B" w14:textId="4B690618" w:rsidR="00F61DC8" w:rsidRDefault="00C92D64" w:rsidP="00E15261">
      <w:pPr>
        <w:pStyle w:val="ad"/>
        <w:spacing w:before="120" w:after="1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02703">
        <w:rPr>
          <w:noProof/>
        </w:rPr>
        <w:t>3</w:t>
      </w:r>
      <w:r>
        <w:fldChar w:fldCharType="end"/>
      </w:r>
      <w:r>
        <w:rPr>
          <w:rFonts w:hint="eastAsia"/>
        </w:rPr>
        <w:t>权限分类</w:t>
      </w:r>
    </w:p>
    <w:p w14:paraId="4419D5E8" w14:textId="34BB0F75" w:rsidR="00C51AEA" w:rsidRPr="00F61DC8" w:rsidRDefault="00F61DC8" w:rsidP="00F61DC8">
      <w:pPr>
        <w:spacing w:after="200" w:line="240" w:lineRule="auto"/>
        <w:ind w:firstLineChars="0" w:firstLine="0"/>
        <w:jc w:val="left"/>
        <w:rPr>
          <w:b/>
          <w:sz w:val="21"/>
        </w:rPr>
      </w:pPr>
      <w:r>
        <w:br w:type="page"/>
      </w:r>
    </w:p>
    <w:p w14:paraId="5DC1CE30" w14:textId="1EC76C7E" w:rsidR="000B6D97" w:rsidRDefault="00502703" w:rsidP="000B6D97">
      <w:pPr>
        <w:pStyle w:val="2"/>
        <w:spacing w:before="120" w:after="120"/>
      </w:pPr>
      <w:bookmarkStart w:id="7" w:name="_Toc37260844"/>
      <w:r>
        <w:rPr>
          <w:rFonts w:hint="eastAsia"/>
        </w:rPr>
        <w:lastRenderedPageBreak/>
        <w:t>成果</w:t>
      </w:r>
      <w:r w:rsidR="000B6D97">
        <w:rPr>
          <w:rFonts w:hint="eastAsia"/>
        </w:rPr>
        <w:t>说明</w:t>
      </w:r>
      <w:bookmarkEnd w:id="7"/>
    </w:p>
    <w:p w14:paraId="14235037" w14:textId="77777777" w:rsidR="00F234C1" w:rsidRDefault="00502703" w:rsidP="00781FEA">
      <w:pPr>
        <w:ind w:firstLine="480"/>
      </w:pPr>
      <w:r>
        <w:rPr>
          <w:rFonts w:hint="eastAsia"/>
        </w:rPr>
        <w:t>成果</w:t>
      </w:r>
      <w:r w:rsidR="009D4E90">
        <w:rPr>
          <w:rFonts w:hint="eastAsia"/>
        </w:rPr>
        <w:t>是以文件夹为</w:t>
      </w:r>
      <w:r w:rsidR="00200332">
        <w:rPr>
          <w:rFonts w:hint="eastAsia"/>
        </w:rPr>
        <w:t>根路径</w:t>
      </w:r>
      <w:r w:rsidR="009D4E90">
        <w:rPr>
          <w:rFonts w:hint="eastAsia"/>
        </w:rPr>
        <w:t>的文件管理</w:t>
      </w:r>
      <w:r w:rsidR="007E6B96">
        <w:rPr>
          <w:rFonts w:hint="eastAsia"/>
        </w:rPr>
        <w:t>。</w:t>
      </w:r>
      <w:r w:rsidR="00E52832">
        <w:rPr>
          <w:rFonts w:hint="eastAsia"/>
        </w:rPr>
        <w:t>在磁盘中以文件形式</w:t>
      </w:r>
      <w:r w:rsidR="00200332">
        <w:rPr>
          <w:rFonts w:hint="eastAsia"/>
        </w:rPr>
        <w:t>进行</w:t>
      </w:r>
      <w:r w:rsidR="00E52832">
        <w:rPr>
          <w:rFonts w:hint="eastAsia"/>
        </w:rPr>
        <w:t>存储，记录文件路径在数据库中，</w:t>
      </w:r>
      <w:r w:rsidR="00D45CC2">
        <w:rPr>
          <w:rFonts w:hint="eastAsia"/>
        </w:rPr>
        <w:t>并进行权限管理</w:t>
      </w:r>
      <w:r w:rsidR="00962EEE">
        <w:rPr>
          <w:rFonts w:hint="eastAsia"/>
        </w:rPr>
        <w:t>。</w:t>
      </w:r>
    </w:p>
    <w:p w14:paraId="4CB8D812" w14:textId="41A59044" w:rsidR="001D30DA" w:rsidRPr="00282AEA" w:rsidRDefault="00F234C1" w:rsidP="00282AEA">
      <w:pPr>
        <w:ind w:firstLine="480"/>
        <w:rPr>
          <w:rFonts w:hint="eastAsia"/>
        </w:rPr>
      </w:pPr>
      <w:r>
        <w:rPr>
          <w:rFonts w:hint="eastAsia"/>
        </w:rPr>
        <w:t>成果的管理有：创建成果、创建文库、编辑成果属性、编辑成果详情、上传文件、下载文件、预览文件</w:t>
      </w:r>
      <w:r w:rsidR="00263741">
        <w:rPr>
          <w:rFonts w:hint="eastAsia"/>
        </w:rPr>
        <w:t>、文件版本追溯</w:t>
      </w:r>
      <w:r>
        <w:rPr>
          <w:rFonts w:hint="eastAsia"/>
        </w:rPr>
        <w:t>等。</w:t>
      </w:r>
      <w:r w:rsidR="00282AEA">
        <w:rPr>
          <w:rFonts w:hint="eastAsia"/>
        </w:rPr>
        <w:t>文件支持版本追溯，历史版本保存到</w:t>
      </w:r>
      <w:r w:rsidR="00282AEA">
        <w:rPr>
          <w:rFonts w:hint="eastAsia"/>
        </w:rPr>
        <w:t>.</w:t>
      </w:r>
      <w:r w:rsidR="00282AEA">
        <w:t>old</w:t>
      </w:r>
      <w:r w:rsidR="00282AEA">
        <w:rPr>
          <w:rFonts w:hint="eastAsia"/>
        </w:rPr>
        <w:t>文件夹中隐藏。</w:t>
      </w:r>
      <w:r w:rsidR="00EE5AE3">
        <w:rPr>
          <w:rFonts w:hint="eastAsia"/>
        </w:rPr>
        <w:t>成果的属性有：成果</w:t>
      </w:r>
      <w:r w:rsidR="00EE5AE3">
        <w:rPr>
          <w:rFonts w:hint="eastAsia"/>
        </w:rPr>
        <w:t>ID</w:t>
      </w:r>
      <w:r w:rsidR="00EE5AE3">
        <w:rPr>
          <w:rFonts w:hint="eastAsia"/>
        </w:rPr>
        <w:t>、成果名称，成果标签，成果属性</w:t>
      </w:r>
      <w:r w:rsidR="004A5394">
        <w:rPr>
          <w:rFonts w:hint="eastAsia"/>
        </w:rPr>
        <w:t>表</w:t>
      </w:r>
      <w:r w:rsidR="00EE5AE3">
        <w:rPr>
          <w:rFonts w:hint="eastAsia"/>
        </w:rPr>
        <w:t>，成果详情、成果</w:t>
      </w:r>
      <w:r w:rsidR="00EE5AE3">
        <w:rPr>
          <w:rFonts w:hint="eastAsia"/>
        </w:rPr>
        <w:t>logo</w:t>
      </w:r>
      <w:r w:rsidR="00EE5AE3">
        <w:rPr>
          <w:rFonts w:hint="eastAsia"/>
        </w:rPr>
        <w:t>，成果文库等。</w:t>
      </w:r>
      <w:r w:rsidR="004A5394">
        <w:rPr>
          <w:rFonts w:hint="eastAsia"/>
        </w:rPr>
        <w:t>成果属性表可以自定义。</w:t>
      </w:r>
      <w:bookmarkStart w:id="8" w:name="_GoBack"/>
      <w:bookmarkEnd w:id="8"/>
    </w:p>
    <w:p w14:paraId="3CB39DB1" w14:textId="4D693628" w:rsidR="00781FEA" w:rsidRDefault="00282AEA" w:rsidP="00E77F92">
      <w:pPr>
        <w:ind w:firstLine="480"/>
        <w:rPr>
          <w:rFonts w:hint="eastAsia"/>
        </w:rPr>
      </w:pPr>
      <w:r>
        <w:rPr>
          <w:rFonts w:hint="eastAsia"/>
        </w:rPr>
        <w:t>成果创建者拥有成果的授权和成员分配。</w:t>
      </w:r>
      <w:r w:rsidR="00F413D8">
        <w:rPr>
          <w:rFonts w:hint="eastAsia"/>
        </w:rPr>
        <w:t>成员默认拥有当前成果的所有文件的预览权限，没有编辑和下载权。</w:t>
      </w:r>
      <w:r w:rsidR="001054EE">
        <w:rPr>
          <w:rFonts w:hint="eastAsia"/>
        </w:rPr>
        <w:t>每个文库</w:t>
      </w:r>
      <w:r w:rsidR="0023295E">
        <w:rPr>
          <w:rFonts w:hint="eastAsia"/>
        </w:rPr>
        <w:t>可以针</w:t>
      </w:r>
      <w:r w:rsidR="001054EE">
        <w:rPr>
          <w:rFonts w:hint="eastAsia"/>
        </w:rPr>
        <w:t>对每个用户设置权限。</w:t>
      </w:r>
      <w:r w:rsidR="00781FEA">
        <w:rPr>
          <w:rFonts w:hint="eastAsia"/>
        </w:rPr>
        <w:t>文库结构如下图所示：</w:t>
      </w:r>
    </w:p>
    <w:p w14:paraId="5F4A80A4" w14:textId="187AC840" w:rsidR="009D0C0A" w:rsidRDefault="009D0C0A" w:rsidP="00781FEA">
      <w:pPr>
        <w:ind w:firstLine="480"/>
        <w:jc w:val="center"/>
      </w:pPr>
      <w:r>
        <w:object w:dxaOrig="8025" w:dyaOrig="4456" w14:anchorId="47A8E4D7">
          <v:shape id="_x0000_i1039" type="#_x0000_t75" style="width:342.15pt;height:190.1pt" o:ole="">
            <v:imagedata r:id="rId22" o:title=""/>
          </v:shape>
          <o:OLEObject Type="Embed" ProgID="Visio.Drawing.15" ShapeID="_x0000_i1039" DrawAspect="Content" ObjectID="_1647876158" r:id="rId23"/>
        </w:object>
      </w:r>
    </w:p>
    <w:p w14:paraId="04E80352" w14:textId="5F28DCC8" w:rsidR="00502703" w:rsidRDefault="00781FEA" w:rsidP="001D30DA">
      <w:pPr>
        <w:pStyle w:val="ad"/>
        <w:spacing w:before="120" w:after="120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02703">
        <w:rPr>
          <w:noProof/>
        </w:rPr>
        <w:t>4</w:t>
      </w:r>
      <w:r>
        <w:fldChar w:fldCharType="end"/>
      </w:r>
      <w:r>
        <w:rPr>
          <w:rFonts w:hint="eastAsia"/>
        </w:rPr>
        <w:t>文库结构</w:t>
      </w:r>
    </w:p>
    <w:p w14:paraId="441EA8EC" w14:textId="4723CF50" w:rsidR="001D30DA" w:rsidRDefault="001D30DA" w:rsidP="00502703">
      <w:pPr>
        <w:pStyle w:val="ad"/>
        <w:spacing w:before="120" w:after="120"/>
        <w:rPr>
          <w:rFonts w:hint="eastAsia"/>
        </w:rPr>
      </w:pPr>
      <w:r>
        <w:object w:dxaOrig="6151" w:dyaOrig="4576" w14:anchorId="135DDF67">
          <v:shape id="_x0000_i1043" type="#_x0000_t75" style="width:207.35pt;height:154.35pt" o:ole="">
            <v:imagedata r:id="rId24" o:title=""/>
          </v:shape>
          <o:OLEObject Type="Embed" ProgID="Visio.Drawing.15" ShapeID="_x0000_i1043" DrawAspect="Content" ObjectID="_1647876159" r:id="rId25"/>
        </w:object>
      </w:r>
    </w:p>
    <w:p w14:paraId="47C6B21D" w14:textId="246116F2" w:rsidR="00502703" w:rsidRPr="002A1ECA" w:rsidRDefault="00502703" w:rsidP="002A1ECA">
      <w:pPr>
        <w:pStyle w:val="ad"/>
        <w:spacing w:before="120" w:after="120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rPr>
          <w:rFonts w:hint="eastAsia"/>
        </w:rPr>
        <w:t>成果归属示意</w:t>
      </w:r>
    </w:p>
    <w:p w14:paraId="052FBDFE" w14:textId="3DE5E4D8" w:rsidR="005E076F" w:rsidRDefault="005E076F" w:rsidP="005E076F">
      <w:pPr>
        <w:pStyle w:val="2"/>
        <w:spacing w:before="120" w:after="120"/>
      </w:pPr>
      <w:bookmarkStart w:id="9" w:name="_Toc37260845"/>
      <w:r>
        <w:rPr>
          <w:rFonts w:hint="eastAsia"/>
        </w:rPr>
        <w:lastRenderedPageBreak/>
        <w:t>文件分享（临时授权）</w:t>
      </w:r>
      <w:bookmarkEnd w:id="9"/>
    </w:p>
    <w:p w14:paraId="37890C89" w14:textId="79CF8BC5" w:rsidR="00F61DC8" w:rsidRDefault="0010165A" w:rsidP="005E076F">
      <w:pPr>
        <w:ind w:firstLine="480"/>
      </w:pPr>
      <w:r>
        <w:rPr>
          <w:rFonts w:hint="eastAsia"/>
        </w:rPr>
        <w:t>拥有</w:t>
      </w:r>
      <w:r>
        <w:rPr>
          <w:rFonts w:hint="eastAsia"/>
        </w:rPr>
        <w:t xml:space="preserve"> </w:t>
      </w:r>
      <w:r>
        <w:rPr>
          <w:rFonts w:hint="eastAsia"/>
        </w:rPr>
        <w:t>文件分享权限角色的用户</w:t>
      </w:r>
      <w:r>
        <w:rPr>
          <w:rFonts w:hint="eastAsia"/>
        </w:rPr>
        <w:t>,</w:t>
      </w:r>
      <w:r>
        <w:rPr>
          <w:rFonts w:hint="eastAsia"/>
        </w:rPr>
        <w:t>可以分享自己拥有的文件给其他用户，此分享只在规定时间内有效，可限定被分享用户只读或可下载</w:t>
      </w:r>
      <w:r w:rsidR="00AE0EAE">
        <w:rPr>
          <w:rFonts w:hint="eastAsia"/>
        </w:rPr>
        <w:t>和可读次数等</w:t>
      </w:r>
      <w:r w:rsidR="00C3018E">
        <w:rPr>
          <w:rFonts w:hint="eastAsia"/>
        </w:rPr>
        <w:t>，超过规定时间后，权限自动失效。</w:t>
      </w:r>
    </w:p>
    <w:p w14:paraId="4F79416B" w14:textId="5C1BC93E" w:rsidR="005E076F" w:rsidRPr="0010165A" w:rsidRDefault="00F61DC8" w:rsidP="00F61DC8">
      <w:pPr>
        <w:spacing w:after="200" w:line="240" w:lineRule="auto"/>
        <w:ind w:firstLineChars="0" w:firstLine="0"/>
        <w:jc w:val="left"/>
      </w:pPr>
      <w:r>
        <w:br w:type="page"/>
      </w:r>
    </w:p>
    <w:p w14:paraId="2450D60D" w14:textId="3DC10DA8" w:rsidR="0040464B" w:rsidRDefault="0040464B" w:rsidP="0040464B">
      <w:pPr>
        <w:pStyle w:val="1"/>
        <w:spacing w:before="120" w:after="120"/>
      </w:pPr>
      <w:bookmarkStart w:id="10" w:name="_Toc37260846"/>
      <w:r>
        <w:rPr>
          <w:rFonts w:hint="eastAsia"/>
        </w:rPr>
        <w:lastRenderedPageBreak/>
        <w:t>界面示意</w:t>
      </w:r>
      <w:bookmarkEnd w:id="10"/>
    </w:p>
    <w:sectPr w:rsidR="0040464B" w:rsidSect="008F67AE">
      <w:headerReference w:type="default" r:id="rId26"/>
      <w:footerReference w:type="default" r:id="rId27"/>
      <w:pgSz w:w="12240" w:h="15840"/>
      <w:pgMar w:top="1440" w:right="1800" w:bottom="1440" w:left="180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2A070C0" w14:textId="77777777" w:rsidR="00B87ECE" w:rsidRDefault="00B87ECE">
      <w:pPr>
        <w:spacing w:line="240" w:lineRule="auto"/>
        <w:ind w:firstLine="480"/>
      </w:pPr>
      <w:r>
        <w:separator/>
      </w:r>
    </w:p>
    <w:p w14:paraId="6012246E" w14:textId="77777777" w:rsidR="00B87ECE" w:rsidRDefault="00B87ECE">
      <w:pPr>
        <w:ind w:firstLine="480"/>
      </w:pPr>
    </w:p>
  </w:endnote>
  <w:endnote w:type="continuationSeparator" w:id="0">
    <w:p w14:paraId="7F325B69" w14:textId="77777777" w:rsidR="00B87ECE" w:rsidRDefault="00B87ECE">
      <w:pPr>
        <w:spacing w:line="240" w:lineRule="auto"/>
        <w:ind w:firstLine="480"/>
      </w:pPr>
      <w:r>
        <w:continuationSeparator/>
      </w:r>
    </w:p>
    <w:p w14:paraId="49E9C50D" w14:textId="77777777" w:rsidR="00B87ECE" w:rsidRDefault="00B87ECE">
      <w:pPr>
        <w:ind w:firstLine="48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  <w:embedRegular r:id="rId1" w:fontKey="{038D48B4-BA78-4995-AD29-5AA31C1BDB2A}"/>
    <w:embedBold r:id="rId2" w:fontKey="{E63360F7-83EF-404B-ABDA-FA09D2E145F4}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  <w:embedRegular r:id="rId3" w:subsetted="1" w:fontKey="{55E915CC-1218-45CF-A60A-DE562A275AF4}"/>
    <w:embedBold r:id="rId4" w:subsetted="1" w:fontKey="{A631DDDC-DC21-4F28-BCDC-CE1D47DB7FE3}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  <w:embedBold r:id="rId5" w:fontKey="{C62A8F57-B0EE-48C6-B84A-99CE000955A6}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4F7961" w14:textId="77777777" w:rsidR="00301655" w:rsidRDefault="00301655">
    <w:pPr>
      <w:pStyle w:val="af7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420016041"/>
      <w:docPartObj>
        <w:docPartGallery w:val="Page Numbers (Bottom of Page)"/>
        <w:docPartUnique/>
      </w:docPartObj>
    </w:sdtPr>
    <w:sdtEndPr/>
    <w:sdtContent>
      <w:p w14:paraId="7748E6D3" w14:textId="77777777" w:rsidR="00301655" w:rsidRDefault="00301655">
        <w:pPr>
          <w:pStyle w:val="af7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BE6078" w14:textId="77777777" w:rsidR="00301655" w:rsidRDefault="00301655" w:rsidP="00220CDB">
    <w:pPr>
      <w:pStyle w:val="af7"/>
      <w:tabs>
        <w:tab w:val="clear" w:pos="4153"/>
        <w:tab w:val="clear" w:pos="8306"/>
        <w:tab w:val="left" w:pos="1488"/>
      </w:tabs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101983872"/>
      <w:docPartObj>
        <w:docPartGallery w:val="Page Numbers (Bottom of Page)"/>
        <w:docPartUnique/>
      </w:docPartObj>
    </w:sdtPr>
    <w:sdtEndPr/>
    <w:sdtContent>
      <w:p w14:paraId="4DE22CBF" w14:textId="77777777" w:rsidR="00301655" w:rsidRDefault="00301655">
        <w:pPr>
          <w:pStyle w:val="af7"/>
          <w:ind w:firstLine="48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5C1A42">
          <w:rPr>
            <w:noProof/>
            <w:lang w:val="zh-CN"/>
          </w:rPr>
          <w:t>I</w:t>
        </w:r>
        <w:r>
          <w:fldChar w:fldCharType="end"/>
        </w:r>
      </w:p>
    </w:sdtContent>
  </w:sdt>
  <w:p w14:paraId="78DB6AC5" w14:textId="77777777" w:rsidR="00301655" w:rsidRDefault="00301655">
    <w:pPr>
      <w:ind w:firstLine="48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177925408"/>
      <w:docPartObj>
        <w:docPartGallery w:val="Page Numbers (Bottom of Page)"/>
        <w:docPartUnique/>
      </w:docPartObj>
    </w:sdtPr>
    <w:sdtEndPr/>
    <w:sdtContent>
      <w:p w14:paraId="5B003291" w14:textId="77777777" w:rsidR="00301655" w:rsidRDefault="00301655" w:rsidP="008F67AE">
        <w:pPr>
          <w:pStyle w:val="af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C16FF8">
          <w:rPr>
            <w:noProof/>
            <w:lang w:val="zh-CN"/>
          </w:rPr>
          <w:t>1</w:t>
        </w:r>
        <w:r>
          <w:fldChar w:fldCharType="end"/>
        </w:r>
      </w:p>
    </w:sdtContent>
  </w:sdt>
  <w:p w14:paraId="31A0C3E9" w14:textId="77777777" w:rsidR="00301655" w:rsidRDefault="00301655">
    <w:pPr>
      <w:ind w:firstLine="48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BEF29D2" w14:textId="77777777" w:rsidR="00B87ECE" w:rsidRDefault="00B87ECE">
      <w:pPr>
        <w:ind w:firstLine="480"/>
      </w:pPr>
      <w:r>
        <w:separator/>
      </w:r>
    </w:p>
    <w:p w14:paraId="212454CD" w14:textId="77777777" w:rsidR="00B87ECE" w:rsidRDefault="00B87ECE">
      <w:pPr>
        <w:ind w:firstLine="480"/>
      </w:pPr>
    </w:p>
  </w:footnote>
  <w:footnote w:type="continuationSeparator" w:id="0">
    <w:p w14:paraId="7384DF5B" w14:textId="77777777" w:rsidR="00B87ECE" w:rsidRDefault="00B87ECE">
      <w:pPr>
        <w:ind w:firstLine="480"/>
      </w:pPr>
      <w:r>
        <w:continuationSeparator/>
      </w:r>
    </w:p>
    <w:p w14:paraId="4B79916E" w14:textId="77777777" w:rsidR="00B87ECE" w:rsidRDefault="00B87ECE">
      <w:pPr>
        <w:ind w:firstLine="48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8BB65A" w14:textId="77777777" w:rsidR="00301655" w:rsidRDefault="00301655">
    <w:pPr>
      <w:pStyle w:val="af5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alias w:val="标题"/>
      <w:tag w:val=""/>
      <w:id w:val="1222646879"/>
      <w:placeholder>
        <w:docPart w:val="435F01C177A841359E3BF1379910239F"/>
      </w:placeholder>
      <w:dataBinding w:prefixMappings="xmlns:ns0='http://purl.org/dc/elements/1.1/' xmlns:ns1='http://schemas.openxmlformats.org/package/2006/metadata/core-properties' " w:xpath="/ns1:coreProperties[1]/ns0:title[1]" w:storeItemID="{6C3C8BC8-F283-45AE-878A-BAB7291924A1}"/>
      <w:text/>
    </w:sdtPr>
    <w:sdtEndPr/>
    <w:sdtContent>
      <w:p w14:paraId="2CCAA0CA" w14:textId="74E64E66" w:rsidR="00301655" w:rsidRDefault="008226E3" w:rsidP="00567763">
        <w:pPr>
          <w:pStyle w:val="af5"/>
          <w:spacing w:line="240" w:lineRule="auto"/>
          <w:ind w:firstLineChars="0" w:firstLine="0"/>
        </w:pPr>
        <w:r>
          <w:t>教学成果管理系统方案</w:t>
        </w:r>
      </w:p>
    </w:sdtContent>
  </w:sdt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F76ECFF" w14:textId="77777777" w:rsidR="00301655" w:rsidRDefault="00301655">
    <w:pPr>
      <w:pStyle w:val="af5"/>
      <w:ind w:firstLine="36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alias w:val="标题"/>
      <w:tag w:val=""/>
      <w:id w:val="-729620016"/>
      <w:dataBinding w:prefixMappings="xmlns:ns0='http://purl.org/dc/elements/1.1/' xmlns:ns1='http://schemas.openxmlformats.org/package/2006/metadata/core-properties' " w:xpath="/ns1:coreProperties[1]/ns0:title[1]" w:storeItemID="{6C3C8BC8-F283-45AE-878A-BAB7291924A1}"/>
      <w:text/>
    </w:sdtPr>
    <w:sdtEndPr/>
    <w:sdtContent>
      <w:p w14:paraId="1D7F3510" w14:textId="6DD9BA07" w:rsidR="00301655" w:rsidRDefault="008226E3" w:rsidP="00567763">
        <w:pPr>
          <w:pStyle w:val="af5"/>
          <w:spacing w:line="240" w:lineRule="auto"/>
          <w:ind w:firstLineChars="0" w:firstLine="0"/>
        </w:pPr>
        <w:r>
          <w:t>教学成果管理系统方案</w:t>
        </w:r>
      </w:p>
    </w:sdtContent>
  </w:sdt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alias w:val="标题"/>
      <w:tag w:val=""/>
      <w:id w:val="-832839916"/>
      <w:dataBinding w:prefixMappings="xmlns:ns0='http://purl.org/dc/elements/1.1/' xmlns:ns1='http://schemas.openxmlformats.org/package/2006/metadata/core-properties' " w:xpath="/ns1:coreProperties[1]/ns0:title[1]" w:storeItemID="{6C3C8BC8-F283-45AE-878A-BAB7291924A1}"/>
      <w:text/>
    </w:sdtPr>
    <w:sdtEndPr/>
    <w:sdtContent>
      <w:p w14:paraId="409545BB" w14:textId="459F21C2" w:rsidR="00301655" w:rsidRDefault="008226E3" w:rsidP="00567763">
        <w:pPr>
          <w:pStyle w:val="af5"/>
          <w:spacing w:line="240" w:lineRule="auto"/>
          <w:ind w:firstLineChars="0" w:firstLine="0"/>
        </w:pPr>
        <w:r>
          <w:t>教学成果管理系统方案</w:t>
        </w:r>
      </w:p>
    </w:sdtContent>
  </w:sdt>
  <w:p w14:paraId="39A0EC81" w14:textId="77777777" w:rsidR="00301655" w:rsidRDefault="00301655">
    <w:pPr>
      <w:ind w:firstLine="48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4F328322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6A7235B2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4758476C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5A3291BC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E14C9FBA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81F2B2EE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8A98882C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12743826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AA7E3E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3FD2BDDC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88D49ED"/>
    <w:multiLevelType w:val="hybridMultilevel"/>
    <w:tmpl w:val="8946C410"/>
    <w:lvl w:ilvl="0" w:tplc="55121994">
      <w:start w:val="1"/>
      <w:numFmt w:val="bullet"/>
      <w:pStyle w:val="a"/>
      <w:lvlText w:val=""/>
      <w:lvlJc w:val="left"/>
      <w:pPr>
        <w:ind w:left="62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>
      <w:start w:val="1"/>
      <w:numFmt w:val="lowerLetter"/>
      <w:lvlText w:val="%5)"/>
      <w:lvlJc w:val="left"/>
      <w:pPr>
        <w:ind w:left="2580" w:hanging="420"/>
      </w:pPr>
    </w:lvl>
    <w:lvl w:ilvl="5" w:tplc="0409001B">
      <w:start w:val="1"/>
      <w:numFmt w:val="lowerRoman"/>
      <w:lvlText w:val="%6."/>
      <w:lvlJc w:val="right"/>
      <w:pPr>
        <w:ind w:left="3000" w:hanging="420"/>
      </w:pPr>
    </w:lvl>
    <w:lvl w:ilvl="6" w:tplc="0409000F">
      <w:start w:val="1"/>
      <w:numFmt w:val="decimal"/>
      <w:lvlText w:val="%7."/>
      <w:lvlJc w:val="left"/>
      <w:pPr>
        <w:ind w:left="3420" w:hanging="420"/>
      </w:pPr>
    </w:lvl>
    <w:lvl w:ilvl="7" w:tplc="04090019">
      <w:start w:val="1"/>
      <w:numFmt w:val="lowerLetter"/>
      <w:lvlText w:val="%8)"/>
      <w:lvlJc w:val="left"/>
      <w:pPr>
        <w:ind w:left="3840" w:hanging="420"/>
      </w:pPr>
    </w:lvl>
    <w:lvl w:ilvl="8" w:tplc="0409001B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170CD2DE"/>
    <w:multiLevelType w:val="multilevel"/>
    <w:tmpl w:val="A8044CD0"/>
    <w:lvl w:ilvl="0">
      <w:numFmt w:val="bullet"/>
      <w:lvlText w:val=" "/>
      <w:lvlJc w:val="left"/>
      <w:pPr>
        <w:tabs>
          <w:tab w:val="num" w:pos="0"/>
        </w:tabs>
        <w:ind w:left="480" w:hanging="480"/>
      </w:pPr>
    </w:lvl>
    <w:lvl w:ilvl="1">
      <w:numFmt w:val="bullet"/>
      <w:lvlText w:val=" 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 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 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 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 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 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 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 "/>
      <w:lvlJc w:val="left"/>
      <w:pPr>
        <w:tabs>
          <w:tab w:val="num" w:pos="5760"/>
        </w:tabs>
        <w:ind w:left="6240" w:hanging="480"/>
      </w:pPr>
    </w:lvl>
  </w:abstractNum>
  <w:abstractNum w:abstractNumId="12" w15:restartNumberingAfterBreak="0">
    <w:nsid w:val="25FA1C88"/>
    <w:multiLevelType w:val="hybridMultilevel"/>
    <w:tmpl w:val="C0EA82FE"/>
    <w:lvl w:ilvl="0" w:tplc="15022C0E">
      <w:start w:val="1"/>
      <w:numFmt w:val="decimal"/>
      <w:pStyle w:val="a0"/>
      <w:lvlText w:val="%1."/>
      <w:lvlJc w:val="left"/>
      <w:pPr>
        <w:ind w:left="6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>
      <w:start w:val="1"/>
      <w:numFmt w:val="lowerLetter"/>
      <w:lvlText w:val="%5)"/>
      <w:lvlJc w:val="left"/>
      <w:pPr>
        <w:ind w:left="2580" w:hanging="420"/>
      </w:pPr>
    </w:lvl>
    <w:lvl w:ilvl="5" w:tplc="0409001B">
      <w:start w:val="1"/>
      <w:numFmt w:val="lowerRoman"/>
      <w:lvlText w:val="%6."/>
      <w:lvlJc w:val="right"/>
      <w:pPr>
        <w:ind w:left="3000" w:hanging="420"/>
      </w:pPr>
    </w:lvl>
    <w:lvl w:ilvl="6" w:tplc="0409000F">
      <w:start w:val="1"/>
      <w:numFmt w:val="decimal"/>
      <w:lvlText w:val="%7."/>
      <w:lvlJc w:val="left"/>
      <w:pPr>
        <w:ind w:left="3420" w:hanging="420"/>
      </w:pPr>
    </w:lvl>
    <w:lvl w:ilvl="7" w:tplc="04090019">
      <w:start w:val="1"/>
      <w:numFmt w:val="lowerLetter"/>
      <w:lvlText w:val="%8)"/>
      <w:lvlJc w:val="left"/>
      <w:pPr>
        <w:ind w:left="3840" w:hanging="420"/>
      </w:pPr>
    </w:lvl>
    <w:lvl w:ilvl="8" w:tplc="0409001B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72D11229"/>
    <w:multiLevelType w:val="multilevel"/>
    <w:tmpl w:val="B210AD80"/>
    <w:lvl w:ilvl="0">
      <w:start w:val="1"/>
      <w:numFmt w:val="decimal"/>
      <w:pStyle w:val="1"/>
      <w:suff w:val="space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suff w:val="space"/>
      <w:lvlText w:val="%5）"/>
      <w:lvlJc w:val="left"/>
      <w:pPr>
        <w:ind w:left="1008" w:hanging="1008"/>
      </w:pPr>
      <w:rPr>
        <w:rFonts w:hint="eastAsia"/>
      </w:rPr>
    </w:lvl>
    <w:lvl w:ilvl="5">
      <w:start w:val="1"/>
      <w:numFmt w:val="lowerLetter"/>
      <w:pStyle w:val="6"/>
      <w:suff w:val="space"/>
      <w:lvlText w:val="%6.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num w:numId="1">
    <w:abstractNumId w:val="11"/>
  </w:num>
  <w:num w:numId="2">
    <w:abstractNumId w:val="8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13"/>
  </w:num>
  <w:num w:numId="13">
    <w:abstractNumId w:val="13"/>
  </w:num>
  <w:num w:numId="14">
    <w:abstractNumId w:val="13"/>
  </w:num>
  <w:num w:numId="15">
    <w:abstractNumId w:val="13"/>
  </w:num>
  <w:num w:numId="16">
    <w:abstractNumId w:val="13"/>
  </w:num>
  <w:num w:numId="17">
    <w:abstractNumId w:val="13"/>
  </w:num>
  <w:num w:numId="18">
    <w:abstractNumId w:val="13"/>
  </w:num>
  <w:num w:numId="19">
    <w:abstractNumId w:val="10"/>
  </w:num>
  <w:num w:numId="20">
    <w:abstractNumId w:val="12"/>
  </w:num>
  <w:num w:numId="21">
    <w:abstractNumId w:val="12"/>
  </w:num>
  <w:num w:numId="22">
    <w:abstractNumId w:val="10"/>
  </w:num>
  <w:num w:numId="23">
    <w:abstractNumId w:val="12"/>
  </w:num>
  <w:num w:numId="24">
    <w:abstractNumId w:val="10"/>
  </w:num>
  <w:num w:numId="25">
    <w:abstractNumId w:val="10"/>
    <w:lvlOverride w:ilvl="0">
      <w:startOverride w:val="1"/>
    </w:lvlOverride>
  </w:num>
  <w:num w:numId="26">
    <w:abstractNumId w:val="10"/>
  </w:num>
  <w:num w:numId="27">
    <w:abstractNumId w:val="12"/>
  </w:num>
  <w:num w:numId="28">
    <w:abstractNumId w:val="10"/>
  </w:num>
  <w:num w:numId="29">
    <w:abstractNumId w:val="12"/>
  </w:num>
  <w:num w:numId="30">
    <w:abstractNumId w:val="10"/>
  </w:num>
  <w:num w:numId="31">
    <w:abstractNumId w:val="10"/>
  </w:num>
  <w:num w:numId="32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embedTrueTypeFonts/>
  <w:bordersDoNotSurroundHeader/>
  <w:bordersDoNotSurroundFooter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rawingGridHorizontalSpacing w:val="360"/>
  <w:drawingGridVerticalSpacing w:val="360"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226E3"/>
    <w:rsid w:val="00007FA1"/>
    <w:rsid w:val="00011444"/>
    <w:rsid w:val="00011C8B"/>
    <w:rsid w:val="000127A6"/>
    <w:rsid w:val="00023D0C"/>
    <w:rsid w:val="00031AB3"/>
    <w:rsid w:val="000335BD"/>
    <w:rsid w:val="00034229"/>
    <w:rsid w:val="00060453"/>
    <w:rsid w:val="00061B26"/>
    <w:rsid w:val="00075466"/>
    <w:rsid w:val="00077F52"/>
    <w:rsid w:val="00090272"/>
    <w:rsid w:val="00095BCE"/>
    <w:rsid w:val="000A1446"/>
    <w:rsid w:val="000B6D97"/>
    <w:rsid w:val="000B76C5"/>
    <w:rsid w:val="000D19A1"/>
    <w:rsid w:val="000D2F02"/>
    <w:rsid w:val="000F0A31"/>
    <w:rsid w:val="000F3248"/>
    <w:rsid w:val="000F4687"/>
    <w:rsid w:val="001001C2"/>
    <w:rsid w:val="0010165A"/>
    <w:rsid w:val="001054EE"/>
    <w:rsid w:val="0012022D"/>
    <w:rsid w:val="00126DC4"/>
    <w:rsid w:val="00126E56"/>
    <w:rsid w:val="0014180D"/>
    <w:rsid w:val="001426AE"/>
    <w:rsid w:val="00152320"/>
    <w:rsid w:val="00153F12"/>
    <w:rsid w:val="00156C4F"/>
    <w:rsid w:val="00160524"/>
    <w:rsid w:val="001634EA"/>
    <w:rsid w:val="00163D5F"/>
    <w:rsid w:val="00181A71"/>
    <w:rsid w:val="0018789C"/>
    <w:rsid w:val="00194812"/>
    <w:rsid w:val="001A1A7A"/>
    <w:rsid w:val="001A3427"/>
    <w:rsid w:val="001A68D3"/>
    <w:rsid w:val="001A7EB9"/>
    <w:rsid w:val="001B3E25"/>
    <w:rsid w:val="001B6AE3"/>
    <w:rsid w:val="001C0E59"/>
    <w:rsid w:val="001D18A3"/>
    <w:rsid w:val="001D30DA"/>
    <w:rsid w:val="001E04F4"/>
    <w:rsid w:val="001E53BA"/>
    <w:rsid w:val="001F24A2"/>
    <w:rsid w:val="001F4792"/>
    <w:rsid w:val="00200332"/>
    <w:rsid w:val="00203B14"/>
    <w:rsid w:val="00205BAD"/>
    <w:rsid w:val="0020636C"/>
    <w:rsid w:val="0021120D"/>
    <w:rsid w:val="00215198"/>
    <w:rsid w:val="00220CDB"/>
    <w:rsid w:val="00225933"/>
    <w:rsid w:val="0023295E"/>
    <w:rsid w:val="00233A51"/>
    <w:rsid w:val="00243E1C"/>
    <w:rsid w:val="002521B2"/>
    <w:rsid w:val="00253540"/>
    <w:rsid w:val="00256B3E"/>
    <w:rsid w:val="00263741"/>
    <w:rsid w:val="002719C0"/>
    <w:rsid w:val="00271DE4"/>
    <w:rsid w:val="00272C6C"/>
    <w:rsid w:val="00280B8C"/>
    <w:rsid w:val="00281238"/>
    <w:rsid w:val="00282AEA"/>
    <w:rsid w:val="002A1ECA"/>
    <w:rsid w:val="002B1DA6"/>
    <w:rsid w:val="002C7F51"/>
    <w:rsid w:val="002E45CD"/>
    <w:rsid w:val="00300E1F"/>
    <w:rsid w:val="00301655"/>
    <w:rsid w:val="003252CF"/>
    <w:rsid w:val="0033250C"/>
    <w:rsid w:val="0033516F"/>
    <w:rsid w:val="003372B8"/>
    <w:rsid w:val="003377BF"/>
    <w:rsid w:val="00342D42"/>
    <w:rsid w:val="003448BE"/>
    <w:rsid w:val="003459C6"/>
    <w:rsid w:val="0035400F"/>
    <w:rsid w:val="00356C17"/>
    <w:rsid w:val="00361D38"/>
    <w:rsid w:val="00361EBC"/>
    <w:rsid w:val="003667D4"/>
    <w:rsid w:val="003732A6"/>
    <w:rsid w:val="00394973"/>
    <w:rsid w:val="00396AAC"/>
    <w:rsid w:val="003A2679"/>
    <w:rsid w:val="003A4167"/>
    <w:rsid w:val="003A6DCE"/>
    <w:rsid w:val="003B3C9C"/>
    <w:rsid w:val="003B58ED"/>
    <w:rsid w:val="003C5BF8"/>
    <w:rsid w:val="003D7ADD"/>
    <w:rsid w:val="003E6767"/>
    <w:rsid w:val="003F246A"/>
    <w:rsid w:val="0040464B"/>
    <w:rsid w:val="00420F13"/>
    <w:rsid w:val="00424995"/>
    <w:rsid w:val="00427190"/>
    <w:rsid w:val="0042776E"/>
    <w:rsid w:val="0044784F"/>
    <w:rsid w:val="004544F8"/>
    <w:rsid w:val="00454C9A"/>
    <w:rsid w:val="00461947"/>
    <w:rsid w:val="00465AD5"/>
    <w:rsid w:val="00466BB2"/>
    <w:rsid w:val="00471979"/>
    <w:rsid w:val="0047771C"/>
    <w:rsid w:val="00480B2A"/>
    <w:rsid w:val="00483D0B"/>
    <w:rsid w:val="00493094"/>
    <w:rsid w:val="00497D8B"/>
    <w:rsid w:val="004A5394"/>
    <w:rsid w:val="004A798B"/>
    <w:rsid w:val="004B6F33"/>
    <w:rsid w:val="004D02CF"/>
    <w:rsid w:val="004D0D14"/>
    <w:rsid w:val="004E29B3"/>
    <w:rsid w:val="004E7384"/>
    <w:rsid w:val="00501D6A"/>
    <w:rsid w:val="00502703"/>
    <w:rsid w:val="00503E01"/>
    <w:rsid w:val="005124C8"/>
    <w:rsid w:val="005131EE"/>
    <w:rsid w:val="005301C9"/>
    <w:rsid w:val="005401EC"/>
    <w:rsid w:val="00545A80"/>
    <w:rsid w:val="005645B8"/>
    <w:rsid w:val="0056648D"/>
    <w:rsid w:val="00567763"/>
    <w:rsid w:val="0057117B"/>
    <w:rsid w:val="00581C4C"/>
    <w:rsid w:val="005822DD"/>
    <w:rsid w:val="00583C78"/>
    <w:rsid w:val="005857E9"/>
    <w:rsid w:val="00590D07"/>
    <w:rsid w:val="005B27C3"/>
    <w:rsid w:val="005B32AA"/>
    <w:rsid w:val="005C1A42"/>
    <w:rsid w:val="005C5BD8"/>
    <w:rsid w:val="005D39F6"/>
    <w:rsid w:val="005E0505"/>
    <w:rsid w:val="005E076F"/>
    <w:rsid w:val="005E406F"/>
    <w:rsid w:val="005E439A"/>
    <w:rsid w:val="005F7AA6"/>
    <w:rsid w:val="00621532"/>
    <w:rsid w:val="006316F0"/>
    <w:rsid w:val="00631723"/>
    <w:rsid w:val="00635A6C"/>
    <w:rsid w:val="0064064A"/>
    <w:rsid w:val="00640DD9"/>
    <w:rsid w:val="00645519"/>
    <w:rsid w:val="006509D7"/>
    <w:rsid w:val="00664CE3"/>
    <w:rsid w:val="00665862"/>
    <w:rsid w:val="006707E0"/>
    <w:rsid w:val="00676CC2"/>
    <w:rsid w:val="00680482"/>
    <w:rsid w:val="00681633"/>
    <w:rsid w:val="00687377"/>
    <w:rsid w:val="006912EF"/>
    <w:rsid w:val="00691BBF"/>
    <w:rsid w:val="0069489F"/>
    <w:rsid w:val="006A00DC"/>
    <w:rsid w:val="006A0A7C"/>
    <w:rsid w:val="006A1254"/>
    <w:rsid w:val="006A4C00"/>
    <w:rsid w:val="006C1FBA"/>
    <w:rsid w:val="006C5A71"/>
    <w:rsid w:val="006D6DE7"/>
    <w:rsid w:val="006E4EFC"/>
    <w:rsid w:val="006F0C63"/>
    <w:rsid w:val="007012E9"/>
    <w:rsid w:val="00703E99"/>
    <w:rsid w:val="0070467B"/>
    <w:rsid w:val="007137A1"/>
    <w:rsid w:val="00725EF1"/>
    <w:rsid w:val="00734172"/>
    <w:rsid w:val="007438B0"/>
    <w:rsid w:val="007479C0"/>
    <w:rsid w:val="007547B4"/>
    <w:rsid w:val="00763EF1"/>
    <w:rsid w:val="00765BFE"/>
    <w:rsid w:val="0077044D"/>
    <w:rsid w:val="00776734"/>
    <w:rsid w:val="00777ABD"/>
    <w:rsid w:val="00781FEA"/>
    <w:rsid w:val="00784D58"/>
    <w:rsid w:val="00785A90"/>
    <w:rsid w:val="007874A0"/>
    <w:rsid w:val="007914C2"/>
    <w:rsid w:val="007976A7"/>
    <w:rsid w:val="007A4763"/>
    <w:rsid w:val="007B3238"/>
    <w:rsid w:val="007B794A"/>
    <w:rsid w:val="007B7EB5"/>
    <w:rsid w:val="007C3F2F"/>
    <w:rsid w:val="007C6917"/>
    <w:rsid w:val="007C794A"/>
    <w:rsid w:val="007D2D1D"/>
    <w:rsid w:val="007E6B96"/>
    <w:rsid w:val="007F5F0E"/>
    <w:rsid w:val="00802787"/>
    <w:rsid w:val="00812C61"/>
    <w:rsid w:val="00817E77"/>
    <w:rsid w:val="008226E3"/>
    <w:rsid w:val="00824630"/>
    <w:rsid w:val="00843D3E"/>
    <w:rsid w:val="00844497"/>
    <w:rsid w:val="00844A6E"/>
    <w:rsid w:val="00860CDD"/>
    <w:rsid w:val="00861B27"/>
    <w:rsid w:val="0086674C"/>
    <w:rsid w:val="00874494"/>
    <w:rsid w:val="008865CE"/>
    <w:rsid w:val="008915F8"/>
    <w:rsid w:val="008A32A6"/>
    <w:rsid w:val="008B0194"/>
    <w:rsid w:val="008B1064"/>
    <w:rsid w:val="008B4C40"/>
    <w:rsid w:val="008B5797"/>
    <w:rsid w:val="008C14A1"/>
    <w:rsid w:val="008D11B6"/>
    <w:rsid w:val="008D6863"/>
    <w:rsid w:val="008D7679"/>
    <w:rsid w:val="008E3DC8"/>
    <w:rsid w:val="008F0715"/>
    <w:rsid w:val="008F396F"/>
    <w:rsid w:val="008F67AE"/>
    <w:rsid w:val="00914007"/>
    <w:rsid w:val="00925380"/>
    <w:rsid w:val="00925FAB"/>
    <w:rsid w:val="009310B2"/>
    <w:rsid w:val="00935E66"/>
    <w:rsid w:val="009457A3"/>
    <w:rsid w:val="009507F5"/>
    <w:rsid w:val="00951D12"/>
    <w:rsid w:val="00954CFB"/>
    <w:rsid w:val="0095637A"/>
    <w:rsid w:val="00957EE8"/>
    <w:rsid w:val="00962A7D"/>
    <w:rsid w:val="00962EEE"/>
    <w:rsid w:val="00963BF3"/>
    <w:rsid w:val="009662B7"/>
    <w:rsid w:val="009708F2"/>
    <w:rsid w:val="0097657E"/>
    <w:rsid w:val="009875DE"/>
    <w:rsid w:val="00994BFF"/>
    <w:rsid w:val="009A28CE"/>
    <w:rsid w:val="009B20F0"/>
    <w:rsid w:val="009B433C"/>
    <w:rsid w:val="009C3848"/>
    <w:rsid w:val="009C5402"/>
    <w:rsid w:val="009C6A70"/>
    <w:rsid w:val="009D0C0A"/>
    <w:rsid w:val="009D4E90"/>
    <w:rsid w:val="009E2F0B"/>
    <w:rsid w:val="009E4CB5"/>
    <w:rsid w:val="009E6CAB"/>
    <w:rsid w:val="009F16BB"/>
    <w:rsid w:val="009F21A9"/>
    <w:rsid w:val="009F3F28"/>
    <w:rsid w:val="009F65A8"/>
    <w:rsid w:val="00A012EA"/>
    <w:rsid w:val="00A03140"/>
    <w:rsid w:val="00A067F5"/>
    <w:rsid w:val="00A10252"/>
    <w:rsid w:val="00A116C3"/>
    <w:rsid w:val="00A136B4"/>
    <w:rsid w:val="00A265C2"/>
    <w:rsid w:val="00A2772A"/>
    <w:rsid w:val="00A31668"/>
    <w:rsid w:val="00A559E4"/>
    <w:rsid w:val="00A622F4"/>
    <w:rsid w:val="00A625CD"/>
    <w:rsid w:val="00A62BAA"/>
    <w:rsid w:val="00A651AB"/>
    <w:rsid w:val="00A65BA9"/>
    <w:rsid w:val="00A7432E"/>
    <w:rsid w:val="00AA488B"/>
    <w:rsid w:val="00AB0364"/>
    <w:rsid w:val="00AB6AA3"/>
    <w:rsid w:val="00AD58D3"/>
    <w:rsid w:val="00AE0EAE"/>
    <w:rsid w:val="00AE437C"/>
    <w:rsid w:val="00AE677F"/>
    <w:rsid w:val="00AF39F2"/>
    <w:rsid w:val="00AF79DB"/>
    <w:rsid w:val="00B0191F"/>
    <w:rsid w:val="00B01DFE"/>
    <w:rsid w:val="00B06B0E"/>
    <w:rsid w:val="00B145C1"/>
    <w:rsid w:val="00B45390"/>
    <w:rsid w:val="00B478C7"/>
    <w:rsid w:val="00B5037A"/>
    <w:rsid w:val="00B51B28"/>
    <w:rsid w:val="00B627B5"/>
    <w:rsid w:val="00B62A27"/>
    <w:rsid w:val="00B67EAE"/>
    <w:rsid w:val="00B73669"/>
    <w:rsid w:val="00B74936"/>
    <w:rsid w:val="00B860A5"/>
    <w:rsid w:val="00B86296"/>
    <w:rsid w:val="00B86B75"/>
    <w:rsid w:val="00B87ECE"/>
    <w:rsid w:val="00B95A2D"/>
    <w:rsid w:val="00BA1141"/>
    <w:rsid w:val="00BA38EC"/>
    <w:rsid w:val="00BA770C"/>
    <w:rsid w:val="00BB7FC5"/>
    <w:rsid w:val="00BC48D5"/>
    <w:rsid w:val="00BC7913"/>
    <w:rsid w:val="00BD4F19"/>
    <w:rsid w:val="00BE244F"/>
    <w:rsid w:val="00BF615E"/>
    <w:rsid w:val="00C10EB6"/>
    <w:rsid w:val="00C120F2"/>
    <w:rsid w:val="00C16FF8"/>
    <w:rsid w:val="00C21BEA"/>
    <w:rsid w:val="00C3018E"/>
    <w:rsid w:val="00C36279"/>
    <w:rsid w:val="00C37F38"/>
    <w:rsid w:val="00C45535"/>
    <w:rsid w:val="00C45D66"/>
    <w:rsid w:val="00C46646"/>
    <w:rsid w:val="00C46E51"/>
    <w:rsid w:val="00C513F5"/>
    <w:rsid w:val="00C51AEA"/>
    <w:rsid w:val="00C54EBF"/>
    <w:rsid w:val="00C55E3E"/>
    <w:rsid w:val="00C56AD3"/>
    <w:rsid w:val="00C65FA6"/>
    <w:rsid w:val="00C70B5B"/>
    <w:rsid w:val="00C91949"/>
    <w:rsid w:val="00C9253E"/>
    <w:rsid w:val="00C92D64"/>
    <w:rsid w:val="00C956DF"/>
    <w:rsid w:val="00C95A03"/>
    <w:rsid w:val="00CA1ED4"/>
    <w:rsid w:val="00CA4A3F"/>
    <w:rsid w:val="00CA7A63"/>
    <w:rsid w:val="00CB091D"/>
    <w:rsid w:val="00CC5CBF"/>
    <w:rsid w:val="00CD02FC"/>
    <w:rsid w:val="00CD4A82"/>
    <w:rsid w:val="00CD58B1"/>
    <w:rsid w:val="00CD6A2B"/>
    <w:rsid w:val="00CE3323"/>
    <w:rsid w:val="00CF258A"/>
    <w:rsid w:val="00CF41D0"/>
    <w:rsid w:val="00CF5B23"/>
    <w:rsid w:val="00D020AF"/>
    <w:rsid w:val="00D06383"/>
    <w:rsid w:val="00D11C1F"/>
    <w:rsid w:val="00D13DAC"/>
    <w:rsid w:val="00D32E9F"/>
    <w:rsid w:val="00D43202"/>
    <w:rsid w:val="00D4525C"/>
    <w:rsid w:val="00D45CC2"/>
    <w:rsid w:val="00D46CB8"/>
    <w:rsid w:val="00D50A2D"/>
    <w:rsid w:val="00D67C45"/>
    <w:rsid w:val="00D71CAE"/>
    <w:rsid w:val="00D76AA5"/>
    <w:rsid w:val="00D84104"/>
    <w:rsid w:val="00D93305"/>
    <w:rsid w:val="00DA1412"/>
    <w:rsid w:val="00DA29ED"/>
    <w:rsid w:val="00DA2F95"/>
    <w:rsid w:val="00DA7111"/>
    <w:rsid w:val="00DA7568"/>
    <w:rsid w:val="00DB4959"/>
    <w:rsid w:val="00DB6726"/>
    <w:rsid w:val="00DC125F"/>
    <w:rsid w:val="00DD1819"/>
    <w:rsid w:val="00DD1CC6"/>
    <w:rsid w:val="00DD1EB1"/>
    <w:rsid w:val="00DD5F9D"/>
    <w:rsid w:val="00DD731B"/>
    <w:rsid w:val="00DD7C2F"/>
    <w:rsid w:val="00DD7E15"/>
    <w:rsid w:val="00DE49A8"/>
    <w:rsid w:val="00DF6DF4"/>
    <w:rsid w:val="00E013C8"/>
    <w:rsid w:val="00E11DF5"/>
    <w:rsid w:val="00E15261"/>
    <w:rsid w:val="00E22862"/>
    <w:rsid w:val="00E24CEC"/>
    <w:rsid w:val="00E2639E"/>
    <w:rsid w:val="00E315A3"/>
    <w:rsid w:val="00E445A3"/>
    <w:rsid w:val="00E45C16"/>
    <w:rsid w:val="00E46ED3"/>
    <w:rsid w:val="00E51651"/>
    <w:rsid w:val="00E52832"/>
    <w:rsid w:val="00E61015"/>
    <w:rsid w:val="00E62353"/>
    <w:rsid w:val="00E63B09"/>
    <w:rsid w:val="00E7224D"/>
    <w:rsid w:val="00E759C5"/>
    <w:rsid w:val="00E76DE3"/>
    <w:rsid w:val="00E77F92"/>
    <w:rsid w:val="00E806D3"/>
    <w:rsid w:val="00E80A30"/>
    <w:rsid w:val="00E863D7"/>
    <w:rsid w:val="00EB0ACC"/>
    <w:rsid w:val="00EC1235"/>
    <w:rsid w:val="00EC2030"/>
    <w:rsid w:val="00EC678F"/>
    <w:rsid w:val="00EC783E"/>
    <w:rsid w:val="00ED2B8A"/>
    <w:rsid w:val="00ED6F95"/>
    <w:rsid w:val="00EE13EB"/>
    <w:rsid w:val="00EE5AE3"/>
    <w:rsid w:val="00EF37F6"/>
    <w:rsid w:val="00EF3E79"/>
    <w:rsid w:val="00F01DD4"/>
    <w:rsid w:val="00F025B4"/>
    <w:rsid w:val="00F1029D"/>
    <w:rsid w:val="00F11C01"/>
    <w:rsid w:val="00F16314"/>
    <w:rsid w:val="00F16B3B"/>
    <w:rsid w:val="00F1733D"/>
    <w:rsid w:val="00F22695"/>
    <w:rsid w:val="00F234C1"/>
    <w:rsid w:val="00F25FEE"/>
    <w:rsid w:val="00F27ADE"/>
    <w:rsid w:val="00F413D8"/>
    <w:rsid w:val="00F46249"/>
    <w:rsid w:val="00F54378"/>
    <w:rsid w:val="00F61DC8"/>
    <w:rsid w:val="00F6695B"/>
    <w:rsid w:val="00F67828"/>
    <w:rsid w:val="00F81CAA"/>
    <w:rsid w:val="00F964F2"/>
    <w:rsid w:val="00FA0F32"/>
    <w:rsid w:val="00FB1D21"/>
    <w:rsid w:val="00FD68DD"/>
    <w:rsid w:val="00FE029B"/>
    <w:rsid w:val="00FF2FCD"/>
    <w:rsid w:val="00FF332F"/>
    <w:rsid w:val="00FF4738"/>
    <w:rsid w:val="00FF74B9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8B8FAE"/>
  <w15:chartTrackingRefBased/>
  <w15:docId w15:val="{1A979870-E4E4-484B-9831-DFD9A5F929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uiPriority="9" w:qFormat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Bullet 2" w:semiHidden="1" w:unhideWhenUsed="1"/>
    <w:lsdException w:name="List Bullet 3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Bibliography" w:semiHidden="1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1">
    <w:name w:val="Normal"/>
    <w:qFormat/>
    <w:rsid w:val="001B6AE3"/>
    <w:pPr>
      <w:spacing w:after="0" w:line="360" w:lineRule="auto"/>
      <w:ind w:firstLineChars="200" w:firstLine="200"/>
      <w:jc w:val="both"/>
    </w:pPr>
    <w:rPr>
      <w:szCs w:val="22"/>
      <w:lang w:eastAsia="zh-CN"/>
    </w:rPr>
  </w:style>
  <w:style w:type="paragraph" w:styleId="1">
    <w:name w:val="heading 1"/>
    <w:basedOn w:val="a1"/>
    <w:next w:val="a1"/>
    <w:link w:val="10"/>
    <w:uiPriority w:val="9"/>
    <w:qFormat/>
    <w:rsid w:val="001B6AE3"/>
    <w:pPr>
      <w:keepNext/>
      <w:keepLines/>
      <w:numPr>
        <w:numId w:val="17"/>
      </w:numPr>
      <w:spacing w:beforeLines="50" w:before="50" w:afterLines="50" w:after="50"/>
      <w:ind w:left="0" w:firstLineChars="0" w:firstLine="0"/>
      <w:outlineLvl w:val="0"/>
    </w:pPr>
    <w:rPr>
      <w:rFonts w:asciiTheme="majorHAnsi" w:eastAsia="宋体" w:hAnsiTheme="majorHAnsi" w:cstheme="majorBidi"/>
      <w:b/>
      <w:bCs/>
      <w:spacing w:val="4"/>
      <w:sz w:val="30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1B6AE3"/>
    <w:pPr>
      <w:keepNext/>
      <w:keepLines/>
      <w:numPr>
        <w:ilvl w:val="1"/>
        <w:numId w:val="18"/>
      </w:numPr>
      <w:spacing w:beforeLines="50" w:before="50" w:afterLines="50" w:after="50"/>
      <w:ind w:left="0" w:firstLineChars="0" w:firstLine="0"/>
      <w:outlineLvl w:val="1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3">
    <w:name w:val="heading 3"/>
    <w:basedOn w:val="a1"/>
    <w:next w:val="a1"/>
    <w:link w:val="30"/>
    <w:uiPriority w:val="9"/>
    <w:unhideWhenUsed/>
    <w:qFormat/>
    <w:rsid w:val="001B6AE3"/>
    <w:pPr>
      <w:keepNext/>
      <w:keepLines/>
      <w:numPr>
        <w:ilvl w:val="2"/>
        <w:numId w:val="18"/>
      </w:numPr>
      <w:spacing w:beforeLines="50" w:before="50" w:afterLines="50" w:after="50"/>
      <w:ind w:left="0" w:firstLineChars="0" w:firstLine="0"/>
      <w:outlineLvl w:val="2"/>
    </w:pPr>
    <w:rPr>
      <w:rFonts w:asciiTheme="majorHAnsi" w:eastAsiaTheme="majorEastAsia" w:hAnsiTheme="majorHAnsi" w:cstheme="majorBidi"/>
      <w:b/>
      <w:spacing w:val="4"/>
    </w:rPr>
  </w:style>
  <w:style w:type="paragraph" w:styleId="4">
    <w:name w:val="heading 4"/>
    <w:basedOn w:val="a1"/>
    <w:next w:val="a1"/>
    <w:link w:val="40"/>
    <w:uiPriority w:val="9"/>
    <w:unhideWhenUsed/>
    <w:qFormat/>
    <w:rsid w:val="001B6AE3"/>
    <w:pPr>
      <w:keepNext/>
      <w:keepLines/>
      <w:numPr>
        <w:ilvl w:val="3"/>
        <w:numId w:val="18"/>
      </w:numPr>
      <w:spacing w:beforeLines="50" w:before="50" w:afterLines="50" w:after="50"/>
      <w:ind w:left="0" w:firstLineChars="0" w:firstLine="0"/>
      <w:outlineLvl w:val="3"/>
    </w:pPr>
    <w:rPr>
      <w:rFonts w:asciiTheme="majorHAnsi" w:eastAsiaTheme="majorEastAsia" w:hAnsiTheme="majorHAnsi" w:cstheme="majorBidi"/>
      <w:iCs/>
    </w:rPr>
  </w:style>
  <w:style w:type="paragraph" w:styleId="5">
    <w:name w:val="heading 5"/>
    <w:basedOn w:val="a1"/>
    <w:next w:val="a1"/>
    <w:link w:val="50"/>
    <w:uiPriority w:val="9"/>
    <w:unhideWhenUsed/>
    <w:qFormat/>
    <w:rsid w:val="001B6AE3"/>
    <w:pPr>
      <w:keepNext/>
      <w:keepLines/>
      <w:numPr>
        <w:ilvl w:val="4"/>
        <w:numId w:val="18"/>
      </w:numPr>
      <w:spacing w:beforeLines="50" w:before="50" w:afterLines="50" w:after="50"/>
      <w:ind w:left="0" w:firstLineChars="0" w:firstLine="0"/>
      <w:outlineLvl w:val="4"/>
    </w:pPr>
    <w:rPr>
      <w:rFonts w:asciiTheme="majorHAnsi" w:eastAsiaTheme="majorEastAsia" w:hAnsiTheme="majorHAnsi" w:cstheme="majorBidi"/>
      <w:bCs/>
    </w:rPr>
  </w:style>
  <w:style w:type="paragraph" w:styleId="6">
    <w:name w:val="heading 6"/>
    <w:basedOn w:val="a1"/>
    <w:next w:val="a1"/>
    <w:link w:val="60"/>
    <w:uiPriority w:val="9"/>
    <w:unhideWhenUsed/>
    <w:qFormat/>
    <w:rsid w:val="005822DD"/>
    <w:pPr>
      <w:keepNext/>
      <w:keepLines/>
      <w:numPr>
        <w:ilvl w:val="5"/>
        <w:numId w:val="18"/>
      </w:numPr>
      <w:spacing w:beforeLines="50" w:before="50" w:afterLines="50" w:after="50"/>
      <w:ind w:left="0" w:firstLineChars="0" w:firstLine="0"/>
      <w:outlineLvl w:val="5"/>
    </w:pPr>
    <w:rPr>
      <w:rFonts w:asciiTheme="majorHAnsi" w:eastAsiaTheme="majorEastAsia" w:hAnsiTheme="majorHAnsi" w:cstheme="majorBidi"/>
      <w:bCs/>
      <w:iCs/>
    </w:rPr>
  </w:style>
  <w:style w:type="paragraph" w:styleId="7">
    <w:name w:val="heading 7"/>
    <w:basedOn w:val="a1"/>
    <w:next w:val="a1"/>
    <w:uiPriority w:val="9"/>
    <w:unhideWhenUsed/>
    <w:rsid w:val="00B74936"/>
    <w:pPr>
      <w:keepNext/>
      <w:keepLines/>
      <w:numPr>
        <w:ilvl w:val="6"/>
        <w:numId w:val="18"/>
      </w:numPr>
      <w:spacing w:before="200"/>
      <w:ind w:firstLineChars="0" w:firstLine="0"/>
      <w:outlineLvl w:val="6"/>
    </w:pPr>
    <w:rPr>
      <w:rFonts w:asciiTheme="majorHAnsi" w:eastAsiaTheme="majorEastAsia" w:hAnsiTheme="majorHAnsi" w:cstheme="majorBidi"/>
      <w:color w:val="4472C4" w:themeColor="accent1"/>
      <w:szCs w:val="24"/>
    </w:rPr>
  </w:style>
  <w:style w:type="paragraph" w:styleId="8">
    <w:name w:val="heading 8"/>
    <w:basedOn w:val="a1"/>
    <w:next w:val="a1"/>
    <w:uiPriority w:val="9"/>
    <w:unhideWhenUsed/>
    <w:rsid w:val="00B74936"/>
    <w:pPr>
      <w:keepNext/>
      <w:keepLines/>
      <w:numPr>
        <w:ilvl w:val="7"/>
        <w:numId w:val="18"/>
      </w:numPr>
      <w:spacing w:before="200"/>
      <w:ind w:firstLineChars="0" w:firstLine="0"/>
      <w:outlineLvl w:val="7"/>
    </w:pPr>
    <w:rPr>
      <w:rFonts w:asciiTheme="majorHAnsi" w:eastAsiaTheme="majorEastAsia" w:hAnsiTheme="majorHAnsi" w:cstheme="majorBidi"/>
      <w:color w:val="4472C4" w:themeColor="accent1"/>
      <w:szCs w:val="24"/>
    </w:rPr>
  </w:style>
  <w:style w:type="paragraph" w:styleId="9">
    <w:name w:val="heading 9"/>
    <w:basedOn w:val="a1"/>
    <w:next w:val="a1"/>
    <w:uiPriority w:val="9"/>
    <w:unhideWhenUsed/>
    <w:rsid w:val="00B74936"/>
    <w:pPr>
      <w:keepNext/>
      <w:keepLines/>
      <w:numPr>
        <w:ilvl w:val="8"/>
        <w:numId w:val="18"/>
      </w:numPr>
      <w:spacing w:before="200"/>
      <w:ind w:firstLineChars="0" w:firstLine="0"/>
      <w:outlineLvl w:val="8"/>
    </w:pPr>
    <w:rPr>
      <w:rFonts w:asciiTheme="majorHAnsi" w:eastAsiaTheme="majorEastAsia" w:hAnsiTheme="majorHAnsi" w:cstheme="majorBidi"/>
      <w:color w:val="4472C4" w:themeColor="accent1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5">
    <w:name w:val="修订历史"/>
    <w:basedOn w:val="a1"/>
    <w:rsid w:val="0064064A"/>
    <w:pPr>
      <w:ind w:firstLineChars="0" w:firstLine="0"/>
      <w:jc w:val="center"/>
    </w:pPr>
    <w:rPr>
      <w:b/>
      <w:bCs/>
      <w:sz w:val="28"/>
      <w:szCs w:val="24"/>
    </w:rPr>
  </w:style>
  <w:style w:type="paragraph" w:customStyle="1" w:styleId="a6">
    <w:name w:val="正文_无缩进"/>
    <w:basedOn w:val="a1"/>
    <w:qFormat/>
    <w:rsid w:val="0064064A"/>
    <w:pPr>
      <w:ind w:firstLineChars="0" w:firstLine="0"/>
    </w:pPr>
  </w:style>
  <w:style w:type="paragraph" w:styleId="a7">
    <w:name w:val="Title"/>
    <w:basedOn w:val="a1"/>
    <w:next w:val="a1"/>
    <w:pPr>
      <w:keepNext/>
      <w:keepLines/>
      <w:spacing w:before="480" w:after="240"/>
      <w:jc w:val="center"/>
    </w:pPr>
    <w:rPr>
      <w:rFonts w:asciiTheme="majorHAnsi" w:eastAsiaTheme="majorEastAsia" w:hAnsiTheme="majorHAnsi" w:cstheme="majorBidi"/>
      <w:b/>
      <w:bCs/>
      <w:color w:val="2D4F8E" w:themeColor="accent1" w:themeShade="B5"/>
      <w:sz w:val="36"/>
      <w:szCs w:val="36"/>
    </w:rPr>
  </w:style>
  <w:style w:type="paragraph" w:styleId="a8">
    <w:name w:val="Subtitle"/>
    <w:basedOn w:val="a7"/>
    <w:next w:val="a1"/>
    <w:pPr>
      <w:spacing w:before="240"/>
    </w:pPr>
    <w:rPr>
      <w:sz w:val="30"/>
      <w:szCs w:val="30"/>
    </w:rPr>
  </w:style>
  <w:style w:type="paragraph" w:styleId="a9">
    <w:name w:val="Date"/>
    <w:next w:val="a1"/>
    <w:pPr>
      <w:keepNext/>
      <w:keepLines/>
      <w:jc w:val="center"/>
    </w:pPr>
  </w:style>
  <w:style w:type="paragraph" w:styleId="aa">
    <w:name w:val="Bibliography"/>
    <w:basedOn w:val="a1"/>
  </w:style>
  <w:style w:type="paragraph" w:styleId="ab">
    <w:name w:val="Block Text"/>
    <w:next w:val="a1"/>
    <w:uiPriority w:val="9"/>
    <w:unhideWhenUsed/>
    <w:rsid w:val="00C70B5B"/>
    <w:pPr>
      <w:spacing w:after="0"/>
    </w:pPr>
    <w:rPr>
      <w:rFonts w:asciiTheme="majorHAnsi" w:eastAsiaTheme="majorEastAsia" w:hAnsiTheme="majorHAnsi" w:cstheme="majorBidi"/>
      <w:bCs/>
      <w:sz w:val="21"/>
      <w:szCs w:val="20"/>
      <w:lang w:eastAsia="zh-CN"/>
    </w:rPr>
  </w:style>
  <w:style w:type="paragraph" w:styleId="ac">
    <w:name w:val="footnote text"/>
    <w:basedOn w:val="a1"/>
    <w:uiPriority w:val="9"/>
    <w:unhideWhenUsed/>
  </w:style>
  <w:style w:type="table" w:customStyle="1" w:styleId="Table">
    <w:name w:val="Table"/>
    <w:semiHidden/>
    <w:unhideWhenUsed/>
    <w:qFormat/>
    <w:rsid w:val="00271DE4"/>
    <w:pPr>
      <w:spacing w:after="0"/>
    </w:pPr>
    <w:rPr>
      <w:sz w:val="21"/>
      <w:szCs w:val="20"/>
      <w:lang w:eastAsia="zh-C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eastAsia="宋体"/>
        <w:b/>
        <w:sz w:val="21"/>
      </w:rPr>
      <w:tblPr/>
      <w:tcPr>
        <w:shd w:val="clear" w:color="auto" w:fill="D9D9D9" w:themeFill="background1" w:themeFillShade="D9"/>
        <w:vAlign w:val="center"/>
      </w:tcPr>
    </w:tblStylePr>
  </w:style>
  <w:style w:type="paragraph" w:styleId="ad">
    <w:name w:val="caption"/>
    <w:basedOn w:val="a1"/>
    <w:link w:val="ae"/>
    <w:qFormat/>
    <w:rsid w:val="00DD1EB1"/>
    <w:pPr>
      <w:spacing w:beforeLines="50" w:before="50" w:afterLines="50" w:after="50" w:line="240" w:lineRule="auto"/>
      <w:ind w:firstLineChars="0" w:firstLine="0"/>
      <w:jc w:val="center"/>
    </w:pPr>
    <w:rPr>
      <w:b/>
      <w:sz w:val="21"/>
    </w:rPr>
  </w:style>
  <w:style w:type="paragraph" w:customStyle="1" w:styleId="TableCaption">
    <w:name w:val="Table Caption"/>
    <w:basedOn w:val="ad"/>
    <w:pPr>
      <w:keepNext/>
    </w:pPr>
  </w:style>
  <w:style w:type="paragraph" w:customStyle="1" w:styleId="ImageCaption">
    <w:name w:val="Image Caption"/>
    <w:basedOn w:val="ad"/>
  </w:style>
  <w:style w:type="character" w:customStyle="1" w:styleId="ae">
    <w:name w:val="题注 字符"/>
    <w:basedOn w:val="a2"/>
    <w:link w:val="ad"/>
    <w:rsid w:val="00DD1EB1"/>
    <w:rPr>
      <w:b/>
      <w:sz w:val="21"/>
      <w:szCs w:val="22"/>
      <w:lang w:eastAsia="zh-CN"/>
    </w:rPr>
  </w:style>
  <w:style w:type="character" w:customStyle="1" w:styleId="VerbatimChar">
    <w:name w:val="Verbatim Char"/>
    <w:basedOn w:val="ae"/>
    <w:link w:val="SourceCode"/>
    <w:rsid w:val="008B4C40"/>
    <w:rPr>
      <w:rFonts w:ascii="Consolas" w:hAnsi="Consolas"/>
      <w:b/>
      <w:sz w:val="21"/>
      <w:szCs w:val="22"/>
      <w:shd w:val="clear" w:color="auto" w:fill="E4EEF8"/>
      <w:lang w:eastAsia="zh-CN"/>
    </w:rPr>
  </w:style>
  <w:style w:type="character" w:styleId="af">
    <w:name w:val="footnote reference"/>
    <w:basedOn w:val="ae"/>
    <w:rPr>
      <w:b/>
      <w:sz w:val="21"/>
      <w:szCs w:val="22"/>
      <w:vertAlign w:val="superscript"/>
      <w:lang w:eastAsia="zh-CN"/>
    </w:rPr>
  </w:style>
  <w:style w:type="character" w:styleId="af0">
    <w:name w:val="Hyperlink"/>
    <w:basedOn w:val="ae"/>
    <w:uiPriority w:val="99"/>
    <w:rPr>
      <w:b/>
      <w:color w:val="4472C4" w:themeColor="accent1"/>
      <w:sz w:val="21"/>
      <w:szCs w:val="22"/>
      <w:lang w:eastAsia="zh-CN"/>
    </w:rPr>
  </w:style>
  <w:style w:type="paragraph" w:styleId="TOC">
    <w:name w:val="TOC Heading"/>
    <w:basedOn w:val="af1"/>
    <w:next w:val="a1"/>
    <w:uiPriority w:val="39"/>
    <w:unhideWhenUsed/>
    <w:pPr>
      <w:spacing w:before="240" w:line="259" w:lineRule="auto"/>
    </w:pPr>
    <w:rPr>
      <w:rFonts w:eastAsiaTheme="majorEastAsia"/>
      <w:b/>
      <w:bCs/>
      <w:color w:val="2F5496" w:themeColor="accent1" w:themeShade="BF"/>
    </w:rPr>
  </w:style>
  <w:style w:type="character" w:customStyle="1" w:styleId="10">
    <w:name w:val="标题 1 字符"/>
    <w:basedOn w:val="a2"/>
    <w:link w:val="1"/>
    <w:uiPriority w:val="9"/>
    <w:rsid w:val="001B6AE3"/>
    <w:rPr>
      <w:rFonts w:asciiTheme="majorHAnsi" w:eastAsia="宋体" w:hAnsiTheme="majorHAnsi" w:cstheme="majorBidi"/>
      <w:b/>
      <w:bCs/>
      <w:spacing w:val="4"/>
      <w:sz w:val="30"/>
      <w:szCs w:val="28"/>
      <w:lang w:eastAsia="zh-CN"/>
    </w:rPr>
  </w:style>
  <w:style w:type="character" w:customStyle="1" w:styleId="20">
    <w:name w:val="标题 2 字符"/>
    <w:basedOn w:val="a2"/>
    <w:link w:val="2"/>
    <w:uiPriority w:val="9"/>
    <w:rsid w:val="001B6AE3"/>
    <w:rPr>
      <w:rFonts w:asciiTheme="majorHAnsi" w:eastAsiaTheme="majorEastAsia" w:hAnsiTheme="majorHAnsi" w:cstheme="majorBidi"/>
      <w:b/>
      <w:bCs/>
      <w:sz w:val="28"/>
      <w:szCs w:val="28"/>
      <w:lang w:eastAsia="zh-CN"/>
    </w:rPr>
  </w:style>
  <w:style w:type="character" w:customStyle="1" w:styleId="30">
    <w:name w:val="标题 3 字符"/>
    <w:basedOn w:val="a2"/>
    <w:link w:val="3"/>
    <w:uiPriority w:val="9"/>
    <w:rsid w:val="001B6AE3"/>
    <w:rPr>
      <w:rFonts w:asciiTheme="majorHAnsi" w:eastAsiaTheme="majorEastAsia" w:hAnsiTheme="majorHAnsi" w:cstheme="majorBidi"/>
      <w:b/>
      <w:spacing w:val="4"/>
      <w:szCs w:val="22"/>
      <w:lang w:eastAsia="zh-CN"/>
    </w:rPr>
  </w:style>
  <w:style w:type="character" w:customStyle="1" w:styleId="40">
    <w:name w:val="标题 4 字符"/>
    <w:basedOn w:val="a2"/>
    <w:link w:val="4"/>
    <w:uiPriority w:val="9"/>
    <w:rsid w:val="001B6AE3"/>
    <w:rPr>
      <w:rFonts w:asciiTheme="majorHAnsi" w:eastAsiaTheme="majorEastAsia" w:hAnsiTheme="majorHAnsi" w:cstheme="majorBidi"/>
      <w:iCs/>
      <w:szCs w:val="22"/>
      <w:lang w:eastAsia="zh-CN"/>
    </w:rPr>
  </w:style>
  <w:style w:type="character" w:customStyle="1" w:styleId="50">
    <w:name w:val="标题 5 字符"/>
    <w:basedOn w:val="a2"/>
    <w:link w:val="5"/>
    <w:uiPriority w:val="9"/>
    <w:rsid w:val="001B6AE3"/>
    <w:rPr>
      <w:rFonts w:asciiTheme="majorHAnsi" w:eastAsiaTheme="majorEastAsia" w:hAnsiTheme="majorHAnsi" w:cstheme="majorBidi"/>
      <w:bCs/>
      <w:szCs w:val="22"/>
      <w:lang w:eastAsia="zh-CN"/>
    </w:rPr>
  </w:style>
  <w:style w:type="character" w:customStyle="1" w:styleId="60">
    <w:name w:val="标题 6 字符"/>
    <w:basedOn w:val="a2"/>
    <w:link w:val="6"/>
    <w:uiPriority w:val="9"/>
    <w:rsid w:val="005822DD"/>
    <w:rPr>
      <w:rFonts w:asciiTheme="majorHAnsi" w:eastAsiaTheme="majorEastAsia" w:hAnsiTheme="majorHAnsi" w:cstheme="majorBidi"/>
      <w:bCs/>
      <w:iCs/>
      <w:szCs w:val="22"/>
      <w:lang w:eastAsia="zh-CN"/>
    </w:rPr>
  </w:style>
  <w:style w:type="paragraph" w:customStyle="1" w:styleId="af2">
    <w:name w:val="图片"/>
    <w:basedOn w:val="a1"/>
    <w:qFormat/>
    <w:rsid w:val="00AB6AA3"/>
    <w:pPr>
      <w:spacing w:beforeLines="50" w:before="50" w:afterLines="50" w:after="50" w:line="240" w:lineRule="auto"/>
      <w:ind w:firstLineChars="0" w:firstLine="0"/>
      <w:jc w:val="center"/>
    </w:pPr>
  </w:style>
  <w:style w:type="paragraph" w:customStyle="1" w:styleId="af3">
    <w:name w:val="表头"/>
    <w:basedOn w:val="a1"/>
    <w:qFormat/>
    <w:rsid w:val="00CD02FC"/>
    <w:pPr>
      <w:spacing w:before="60" w:after="60" w:line="240" w:lineRule="auto"/>
      <w:ind w:firstLineChars="0" w:firstLine="0"/>
      <w:jc w:val="center"/>
    </w:pPr>
    <w:rPr>
      <w:rFonts w:asciiTheme="majorHAnsi" w:eastAsiaTheme="majorEastAsia" w:hAnsiTheme="majorHAnsi" w:cstheme="majorBidi"/>
      <w:spacing w:val="4"/>
      <w:sz w:val="18"/>
    </w:rPr>
  </w:style>
  <w:style w:type="paragraph" w:customStyle="1" w:styleId="af4">
    <w:name w:val="表文字"/>
    <w:basedOn w:val="a1"/>
    <w:qFormat/>
    <w:rsid w:val="008B0194"/>
    <w:pPr>
      <w:spacing w:before="60" w:after="60" w:line="240" w:lineRule="auto"/>
      <w:ind w:firstLineChars="0" w:firstLine="0"/>
    </w:pPr>
    <w:rPr>
      <w:rFonts w:asciiTheme="majorHAnsi" w:eastAsiaTheme="majorEastAsia" w:hAnsiTheme="majorHAnsi" w:cstheme="majorBidi"/>
      <w:spacing w:val="4"/>
      <w:sz w:val="18"/>
      <w:szCs w:val="20"/>
    </w:rPr>
  </w:style>
  <w:style w:type="paragraph" w:styleId="af5">
    <w:name w:val="header"/>
    <w:basedOn w:val="a1"/>
    <w:link w:val="af6"/>
    <w:unhideWhenUsed/>
    <w:rsid w:val="00C70B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6">
    <w:name w:val="页眉 字符"/>
    <w:basedOn w:val="a2"/>
    <w:link w:val="af5"/>
    <w:rsid w:val="00C70B5B"/>
    <w:rPr>
      <w:sz w:val="18"/>
      <w:szCs w:val="18"/>
      <w:lang w:eastAsia="zh-CN"/>
    </w:rPr>
  </w:style>
  <w:style w:type="paragraph" w:styleId="af7">
    <w:name w:val="footer"/>
    <w:link w:val="af8"/>
    <w:uiPriority w:val="99"/>
    <w:unhideWhenUsed/>
    <w:rsid w:val="00C956DF"/>
    <w:pPr>
      <w:tabs>
        <w:tab w:val="center" w:pos="4153"/>
        <w:tab w:val="right" w:pos="8306"/>
      </w:tabs>
      <w:snapToGrid w:val="0"/>
      <w:spacing w:after="0"/>
    </w:pPr>
    <w:rPr>
      <w:sz w:val="18"/>
      <w:szCs w:val="18"/>
      <w:lang w:eastAsia="zh-CN"/>
    </w:rPr>
  </w:style>
  <w:style w:type="character" w:customStyle="1" w:styleId="af8">
    <w:name w:val="页脚 字符"/>
    <w:basedOn w:val="a2"/>
    <w:link w:val="af7"/>
    <w:uiPriority w:val="99"/>
    <w:rsid w:val="00C956DF"/>
    <w:rPr>
      <w:sz w:val="18"/>
      <w:szCs w:val="18"/>
      <w:lang w:eastAsia="zh-CN"/>
    </w:rPr>
  </w:style>
  <w:style w:type="character" w:styleId="af9">
    <w:name w:val="Placeholder Text"/>
    <w:basedOn w:val="a2"/>
    <w:uiPriority w:val="99"/>
    <w:semiHidden/>
    <w:rsid w:val="00C70B5B"/>
    <w:rPr>
      <w:color w:val="808080"/>
    </w:rPr>
  </w:style>
  <w:style w:type="paragraph" w:customStyle="1" w:styleId="SourceCode">
    <w:name w:val="Source Code"/>
    <w:link w:val="VerbatimChar"/>
    <w:qFormat/>
    <w:rsid w:val="008B4C40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4EEF8"/>
      <w:wordWrap w:val="0"/>
      <w:spacing w:after="0"/>
    </w:pPr>
    <w:rPr>
      <w:rFonts w:ascii="Consolas" w:hAnsi="Consolas"/>
      <w:sz w:val="21"/>
      <w:szCs w:val="22"/>
      <w:lang w:eastAsia="zh-CN"/>
    </w:rPr>
  </w:style>
  <w:style w:type="character" w:customStyle="1" w:styleId="Char">
    <w:name w:val="版本号 Char"/>
    <w:basedOn w:val="a2"/>
    <w:link w:val="afa"/>
    <w:semiHidden/>
    <w:rsid w:val="001B6AE3"/>
    <w:rPr>
      <w:rFonts w:ascii="Arial" w:eastAsia="黑体" w:hAnsi="Arial" w:cs="Arial"/>
      <w:color w:val="ED7D31" w:themeColor="accent2"/>
      <w:sz w:val="18"/>
      <w:szCs w:val="18"/>
      <w:lang w:eastAsia="zh-CN"/>
    </w:rPr>
  </w:style>
  <w:style w:type="paragraph" w:customStyle="1" w:styleId="afa">
    <w:name w:val="版本号"/>
    <w:basedOn w:val="a1"/>
    <w:link w:val="Char"/>
    <w:semiHidden/>
    <w:rsid w:val="001B6AE3"/>
    <w:pPr>
      <w:spacing w:line="240" w:lineRule="auto"/>
      <w:ind w:firstLineChars="0" w:firstLine="0"/>
    </w:pPr>
    <w:rPr>
      <w:rFonts w:ascii="Arial" w:eastAsia="黑体" w:hAnsi="Arial" w:cs="Arial"/>
      <w:color w:val="ED7D31" w:themeColor="accent2"/>
      <w:sz w:val="18"/>
      <w:szCs w:val="18"/>
    </w:rPr>
  </w:style>
  <w:style w:type="paragraph" w:customStyle="1" w:styleId="afb">
    <w:name w:val="本文题目"/>
    <w:basedOn w:val="a1"/>
    <w:next w:val="a1"/>
    <w:semiHidden/>
    <w:rsid w:val="001B6AE3"/>
    <w:pPr>
      <w:ind w:firstLineChars="0" w:firstLine="0"/>
    </w:pPr>
    <w:rPr>
      <w:rFonts w:ascii="Arial" w:eastAsia="黑体" w:hAnsi="Arial" w:cs="Arial"/>
      <w:b/>
      <w:color w:val="ED7D31" w:themeColor="accent2"/>
      <w:kern w:val="2"/>
      <w:sz w:val="48"/>
      <w:szCs w:val="48"/>
    </w:rPr>
  </w:style>
  <w:style w:type="paragraph" w:customStyle="1" w:styleId="afc">
    <w:name w:val="英文手册类型"/>
    <w:semiHidden/>
    <w:rsid w:val="001B6AE3"/>
    <w:pPr>
      <w:spacing w:after="0" w:line="0" w:lineRule="atLeast"/>
    </w:pPr>
    <w:rPr>
      <w:rFonts w:ascii="Verdana" w:eastAsia="黑体" w:hAnsi="Verdana" w:cs="Times New Roman"/>
      <w:b/>
      <w:color w:val="FFFFFF"/>
      <w:kern w:val="2"/>
      <w:sz w:val="13"/>
      <w:szCs w:val="13"/>
      <w:lang w:eastAsia="zh-CN"/>
    </w:rPr>
  </w:style>
  <w:style w:type="paragraph" w:customStyle="1" w:styleId="afd">
    <w:name w:val="手册类型"/>
    <w:semiHidden/>
    <w:rsid w:val="001B6AE3"/>
    <w:pPr>
      <w:spacing w:after="0"/>
      <w:jc w:val="right"/>
    </w:pPr>
    <w:rPr>
      <w:rFonts w:ascii="Arial" w:eastAsia="黑体" w:hAnsi="Arial" w:cs="Arial"/>
      <w:b/>
      <w:color w:val="ED7D31" w:themeColor="accent2"/>
      <w:kern w:val="2"/>
      <w:sz w:val="21"/>
      <w:szCs w:val="21"/>
      <w:lang w:eastAsia="zh-CN"/>
    </w:rPr>
  </w:style>
  <w:style w:type="paragraph" w:customStyle="1" w:styleId="afe">
    <w:name w:val="公司名称"/>
    <w:semiHidden/>
    <w:rsid w:val="001B6AE3"/>
    <w:pPr>
      <w:spacing w:after="0"/>
    </w:pPr>
    <w:rPr>
      <w:rFonts w:ascii="Arial" w:eastAsia="黑体" w:hAnsi="Arial" w:cs="Arial"/>
      <w:b/>
      <w:bCs/>
      <w:color w:val="ED7D31" w:themeColor="accent2"/>
      <w:kern w:val="2"/>
      <w:sz w:val="32"/>
      <w:szCs w:val="32"/>
      <w:lang w:eastAsia="zh-CN"/>
    </w:rPr>
  </w:style>
  <w:style w:type="paragraph" w:styleId="TOC1">
    <w:name w:val="toc 1"/>
    <w:next w:val="a1"/>
    <w:autoRedefine/>
    <w:uiPriority w:val="39"/>
    <w:unhideWhenUsed/>
    <w:rsid w:val="00DD1EB1"/>
    <w:pPr>
      <w:tabs>
        <w:tab w:val="right" w:leader="dot" w:pos="8630"/>
      </w:tabs>
      <w:spacing w:after="0" w:line="360" w:lineRule="auto"/>
      <w:jc w:val="both"/>
    </w:pPr>
    <w:rPr>
      <w:noProof/>
      <w:szCs w:val="22"/>
      <w:lang w:eastAsia="zh-CN"/>
    </w:rPr>
  </w:style>
  <w:style w:type="paragraph" w:styleId="TOC2">
    <w:name w:val="toc 2"/>
    <w:next w:val="a1"/>
    <w:autoRedefine/>
    <w:uiPriority w:val="39"/>
    <w:unhideWhenUsed/>
    <w:rsid w:val="00DD1EB1"/>
    <w:pPr>
      <w:tabs>
        <w:tab w:val="right" w:leader="dot" w:pos="8630"/>
      </w:tabs>
      <w:spacing w:after="0" w:line="360" w:lineRule="auto"/>
      <w:ind w:firstLineChars="200" w:firstLine="200"/>
      <w:jc w:val="both"/>
    </w:pPr>
    <w:rPr>
      <w:noProof/>
      <w:szCs w:val="22"/>
      <w:lang w:eastAsia="zh-CN"/>
    </w:rPr>
  </w:style>
  <w:style w:type="paragraph" w:styleId="TOC3">
    <w:name w:val="toc 3"/>
    <w:next w:val="a1"/>
    <w:autoRedefine/>
    <w:uiPriority w:val="39"/>
    <w:unhideWhenUsed/>
    <w:rsid w:val="00DD1EB1"/>
    <w:pPr>
      <w:tabs>
        <w:tab w:val="right" w:leader="dot" w:pos="8630"/>
      </w:tabs>
      <w:spacing w:after="0" w:line="360" w:lineRule="auto"/>
      <w:ind w:leftChars="400" w:left="400"/>
    </w:pPr>
    <w:rPr>
      <w:noProof/>
      <w:szCs w:val="22"/>
      <w:lang w:eastAsia="zh-CN"/>
    </w:rPr>
  </w:style>
  <w:style w:type="paragraph" w:customStyle="1" w:styleId="af1">
    <w:name w:val="目录"/>
    <w:next w:val="a1"/>
    <w:rsid w:val="006C5A71"/>
    <w:pPr>
      <w:pageBreakBefore/>
      <w:spacing w:beforeLines="50" w:before="156" w:afterLines="50" w:after="156"/>
      <w:jc w:val="center"/>
    </w:pPr>
    <w:rPr>
      <w:rFonts w:ascii="Arial" w:eastAsia="黑体" w:hAnsi="Arial" w:cs="宋体"/>
      <w:kern w:val="2"/>
      <w:sz w:val="28"/>
      <w:szCs w:val="28"/>
      <w:lang w:eastAsia="zh-CN"/>
    </w:rPr>
  </w:style>
  <w:style w:type="table" w:styleId="aff">
    <w:name w:val="Table Grid"/>
    <w:aliases w:val="默认表格式"/>
    <w:basedOn w:val="a3"/>
    <w:rsid w:val="00483D0B"/>
    <w:pPr>
      <w:spacing w:after="0"/>
      <w:jc w:val="both"/>
    </w:pPr>
    <w:rPr>
      <w:color w:val="000000" w:themeColor="text1"/>
      <w:sz w:val="18"/>
    </w:rPr>
    <w:tblPr>
      <w:tblStyleRowBandSize w:val="1"/>
      <w:jc w:val="center"/>
      <w:tblBorders>
        <w:top w:val="single" w:sz="4" w:space="0" w:color="ED7D31" w:themeColor="accent2"/>
        <w:left w:val="single" w:sz="4" w:space="0" w:color="ED7D31" w:themeColor="accent2"/>
        <w:bottom w:val="single" w:sz="4" w:space="0" w:color="ED7D31" w:themeColor="accent2"/>
        <w:right w:val="single" w:sz="4" w:space="0" w:color="ED7D31" w:themeColor="accent2"/>
        <w:insideH w:val="single" w:sz="4" w:space="0" w:color="ED7D31" w:themeColor="accent2"/>
        <w:insideV w:val="single" w:sz="4" w:space="0" w:color="ED7D31" w:themeColor="accent2"/>
      </w:tblBorders>
    </w:tblPr>
    <w:trPr>
      <w:jc w:val="center"/>
    </w:trPr>
    <w:tcPr>
      <w:shd w:val="clear" w:color="auto" w:fill="auto"/>
      <w:vAlign w:val="center"/>
    </w:tcPr>
    <w:tblStylePr w:type="firstRow">
      <w:pPr>
        <w:wordWrap/>
        <w:jc w:val="center"/>
      </w:pPr>
      <w:rPr>
        <w:rFonts w:eastAsiaTheme="minorEastAsia"/>
        <w:b/>
        <w:sz w:val="18"/>
      </w:rPr>
      <w:tblPr/>
      <w:tcPr>
        <w:shd w:val="clear" w:color="auto" w:fill="C9C9C9" w:themeFill="accent3" w:themeFillTint="99"/>
      </w:tcPr>
    </w:tblStylePr>
  </w:style>
  <w:style w:type="table" w:customStyle="1" w:styleId="aff0">
    <w:name w:val="自定义表格样式"/>
    <w:basedOn w:val="aff1"/>
    <w:uiPriority w:val="99"/>
    <w:rsid w:val="00B860A5"/>
    <w:rPr>
      <w:sz w:val="18"/>
      <w:szCs w:val="20"/>
      <w:lang w:eastAsia="zh-CN"/>
    </w:rPr>
    <w:tblPr>
      <w:jc w:val="center"/>
      <w:tblBorders>
        <w:top w:val="single" w:sz="4" w:space="0" w:color="ED7D31" w:themeColor="accent2"/>
        <w:left w:val="single" w:sz="4" w:space="0" w:color="ED7D31" w:themeColor="accent2"/>
        <w:bottom w:val="single" w:sz="4" w:space="0" w:color="ED7D31" w:themeColor="accent2"/>
        <w:right w:val="single" w:sz="4" w:space="0" w:color="ED7D31" w:themeColor="accent2"/>
        <w:insideH w:val="single" w:sz="4" w:space="0" w:color="ED7D31" w:themeColor="accent2"/>
        <w:insideV w:val="single" w:sz="4" w:space="0" w:color="ED7D31" w:themeColor="accent2"/>
      </w:tblBorders>
    </w:tblPr>
    <w:trPr>
      <w:cantSplit/>
      <w:jc w:val="center"/>
    </w:trPr>
    <w:tblStylePr w:type="firstRow">
      <w:pPr>
        <w:wordWrap/>
        <w:spacing w:line="240" w:lineRule="auto"/>
        <w:jc w:val="center"/>
      </w:pPr>
      <w:rPr>
        <w:b/>
      </w:rPr>
      <w:tblPr/>
      <w:tcPr>
        <w:shd w:val="clear" w:color="auto" w:fill="DBDBDB" w:themeFill="accent3" w:themeFillTint="66"/>
      </w:tcPr>
    </w:tblStylePr>
  </w:style>
  <w:style w:type="table" w:styleId="aff1">
    <w:name w:val="Table Theme"/>
    <w:basedOn w:val="a3"/>
    <w:semiHidden/>
    <w:unhideWhenUsed/>
    <w:rsid w:val="0047771C"/>
    <w:pPr>
      <w:spacing w:after="0" w:line="360" w:lineRule="auto"/>
      <w:ind w:firstLineChars="200" w:firstLine="20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2">
    <w:name w:val="高亮"/>
    <w:basedOn w:val="a2"/>
    <w:uiPriority w:val="1"/>
    <w:qFormat/>
    <w:rsid w:val="00F54378"/>
    <w:rPr>
      <w:b/>
      <w:bdr w:val="none" w:sz="0" w:space="0" w:color="auto"/>
      <w:shd w:val="clear" w:color="auto" w:fill="FFF2CC" w:themeFill="accent4" w:themeFillTint="33"/>
    </w:rPr>
  </w:style>
  <w:style w:type="character" w:customStyle="1" w:styleId="aff3">
    <w:name w:val="段内代码"/>
    <w:uiPriority w:val="1"/>
    <w:qFormat/>
    <w:rsid w:val="00F01DD4"/>
    <w:rPr>
      <w:rFonts w:ascii="Consolas" w:eastAsia="Consolas" w:hAnsi="Consolas" w:cs="Consolas"/>
      <w:b w:val="0"/>
      <w:sz w:val="18"/>
      <w:szCs w:val="18"/>
      <w:bdr w:val="single" w:sz="4" w:space="0" w:color="auto"/>
      <w:shd w:val="clear" w:color="auto" w:fill="DEEAF6" w:themeFill="accent5" w:themeFillTint="33"/>
    </w:rPr>
  </w:style>
  <w:style w:type="paragraph" w:customStyle="1" w:styleId="a">
    <w:name w:val="无序列表"/>
    <w:qFormat/>
    <w:rsid w:val="00640DD9"/>
    <w:pPr>
      <w:numPr>
        <w:numId w:val="31"/>
      </w:numPr>
      <w:spacing w:after="0" w:line="360" w:lineRule="auto"/>
      <w:ind w:leftChars="200" w:left="200"/>
    </w:pPr>
    <w:rPr>
      <w:szCs w:val="22"/>
      <w:lang w:eastAsia="zh-CN"/>
    </w:rPr>
  </w:style>
  <w:style w:type="paragraph" w:styleId="aff4">
    <w:name w:val="List Paragraph"/>
    <w:basedOn w:val="a1"/>
    <w:rsid w:val="00B67EAE"/>
    <w:pPr>
      <w:ind w:firstLine="420"/>
    </w:pPr>
  </w:style>
  <w:style w:type="paragraph" w:customStyle="1" w:styleId="a0">
    <w:name w:val="有序列表"/>
    <w:qFormat/>
    <w:rsid w:val="0077044D"/>
    <w:pPr>
      <w:numPr>
        <w:numId w:val="32"/>
      </w:numPr>
      <w:spacing w:after="0" w:line="360" w:lineRule="auto"/>
    </w:pPr>
    <w:rPr>
      <w:szCs w:val="22"/>
      <w:lang w:eastAsia="zh-CN"/>
    </w:rPr>
  </w:style>
  <w:style w:type="paragraph" w:customStyle="1" w:styleId="PS">
    <w:name w:val="PS"/>
    <w:basedOn w:val="a1"/>
    <w:next w:val="a1"/>
    <w:qFormat/>
    <w:rsid w:val="0097657E"/>
    <w:pPr>
      <w:ind w:firstLine="480"/>
    </w:pPr>
    <w:rPr>
      <w:b/>
      <w:i/>
      <w:color w:val="F4B083" w:themeColor="accent2" w:themeTint="99"/>
    </w:rPr>
  </w:style>
  <w:style w:type="paragraph" w:styleId="aff5">
    <w:name w:val="Balloon Text"/>
    <w:basedOn w:val="a1"/>
    <w:link w:val="aff6"/>
    <w:semiHidden/>
    <w:unhideWhenUsed/>
    <w:rsid w:val="00635A6C"/>
    <w:pPr>
      <w:spacing w:line="240" w:lineRule="auto"/>
    </w:pPr>
    <w:rPr>
      <w:sz w:val="18"/>
      <w:szCs w:val="18"/>
    </w:rPr>
  </w:style>
  <w:style w:type="character" w:customStyle="1" w:styleId="aff6">
    <w:name w:val="批注框文本 字符"/>
    <w:basedOn w:val="a2"/>
    <w:link w:val="aff5"/>
    <w:semiHidden/>
    <w:rsid w:val="00635A6C"/>
    <w:rPr>
      <w:sz w:val="18"/>
      <w:szCs w:val="18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2.emf"/><Relationship Id="rId26" Type="http://schemas.openxmlformats.org/officeDocument/2006/relationships/header" Target="header5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package" Target="embeddings/Microsoft_Visio_Drawing3.vsdx"/><Relationship Id="rId28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image" Target="media/image4.emf"/><Relationship Id="rId27" Type="http://schemas.openxmlformats.org/officeDocument/2006/relationships/footer" Target="footer5.xml"/><Relationship Id="rId30" Type="http://schemas.openxmlformats.org/officeDocument/2006/relationships/theme" Target="theme/theme1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435F01C177A841359E3BF1379910239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3537151-1D43-4449-9AF1-0D5D81A3FAF5}"/>
      </w:docPartPr>
      <w:docPartBody>
        <w:p w:rsidR="0066669F" w:rsidRDefault="00A13FDC">
          <w:pPr>
            <w:pStyle w:val="435F01C177A841359E3BF1379910239F"/>
          </w:pPr>
          <w:r w:rsidRPr="003A4F3F">
            <w:rPr>
              <w:rStyle w:val="a3"/>
              <w:rFonts w:hint="eastAsia"/>
            </w:rPr>
            <w:t>[单位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13FDC"/>
    <w:rsid w:val="0066669F"/>
    <w:rsid w:val="00A13FDC"/>
    <w:rsid w:val="00D40E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Pr>
      <w:color w:val="808080"/>
    </w:rPr>
  </w:style>
  <w:style w:type="paragraph" w:customStyle="1" w:styleId="435F01C177A841359E3BF1379910239F">
    <w:name w:val="435F01C177A841359E3BF1379910239F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我的风格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23F996-D0B7-4AF9-B09E-4F7E79A322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</TotalTime>
  <Pages>10</Pages>
  <Words>991</Words>
  <Characters>1170</Characters>
  <Application>Microsoft Office Word</Application>
  <DocSecurity>0</DocSecurity>
  <Lines>585</Lines>
  <Paragraphs>432</Paragraphs>
  <ScaleCrop>false</ScaleCrop>
  <Company>蚌埠很能信息科技有限公司</Company>
  <LinksUpToDate>false</LinksUpToDate>
  <CharactersWithSpaces>17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教学成果管理系统方案</dc:title>
  <dc:subject/>
  <dc:creator>张家磊</dc:creator>
  <cp:keywords>V0.1</cp:keywords>
  <dc:description/>
  <cp:lastModifiedBy>blxt</cp:lastModifiedBy>
  <cp:revision>95</cp:revision>
  <dcterms:created xsi:type="dcterms:W3CDTF">2020-04-08T07:06:00Z</dcterms:created>
  <dcterms:modified xsi:type="dcterms:W3CDTF">2020-04-08T10:30:00Z</dcterms:modified>
</cp:coreProperties>
</file>